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7CC23C1" w:rsidR="000A2228" w:rsidRPr="002122F8" w:rsidRDefault="00B937ED" w:rsidP="00B937ED">
      <w:pPr>
        <w:pStyle w:val="Caption"/>
        <w:jc w:val="center"/>
      </w:pPr>
      <w:bookmarkStart w:id="1" w:name="_Ref71732508"/>
      <w:r>
        <w:t xml:space="preserve">Figure </w:t>
      </w:r>
      <w:r w:rsidR="006F6E6C">
        <w:fldChar w:fldCharType="begin"/>
      </w:r>
      <w:r w:rsidR="006F6E6C">
        <w:instrText xml:space="preserve"> SEQ Figure \* ARABIC </w:instrText>
      </w:r>
      <w:r w:rsidR="006F6E6C">
        <w:fldChar w:fldCharType="separate"/>
      </w:r>
      <w:r w:rsidR="00AC17B8">
        <w:rPr>
          <w:noProof/>
        </w:rPr>
        <w:t>1</w:t>
      </w:r>
      <w:r w:rsidR="006F6E6C">
        <w:rPr>
          <w:noProof/>
        </w:rPr>
        <w:fldChar w:fldCharType="end"/>
      </w:r>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Default="00F775A7" w:rsidP="00455CEB">
            <w:pPr>
              <w:keepNext/>
            </w:pPr>
            <w:r>
              <w:t>Pin</w:t>
            </w:r>
          </w:p>
        </w:tc>
        <w:tc>
          <w:tcPr>
            <w:tcW w:w="1984" w:type="dxa"/>
          </w:tcPr>
          <w:p w14:paraId="672A9208" w14:textId="77777777" w:rsidR="00F775A7" w:rsidRDefault="00F775A7" w:rsidP="00455CEB">
            <w:pPr>
              <w:keepNext/>
            </w:pPr>
            <w:r>
              <w:t>Function</w:t>
            </w:r>
          </w:p>
        </w:tc>
        <w:tc>
          <w:tcPr>
            <w:tcW w:w="2864" w:type="dxa"/>
          </w:tcPr>
          <w:p w14:paraId="673125F4" w14:textId="77777777" w:rsidR="00F775A7" w:rsidRDefault="00F775A7" w:rsidP="00455CEB">
            <w:pPr>
              <w:keepNext/>
            </w:pPr>
            <w:r>
              <w:t>Orion mk2</w:t>
            </w:r>
            <w:r w:rsidR="00BE4386">
              <w:t>: J15</w:t>
            </w:r>
          </w:p>
        </w:tc>
        <w:tc>
          <w:tcPr>
            <w:tcW w:w="3402" w:type="dxa"/>
          </w:tcPr>
          <w:p w14:paraId="6389F4CE" w14:textId="77777777" w:rsidR="00F775A7" w:rsidRDefault="00F775A7" w:rsidP="00455CEB">
            <w:pPr>
              <w:keepNext/>
            </w:pPr>
            <w:r>
              <w:t>7000 RF boar</w:t>
            </w:r>
            <w:r w:rsidR="00254E70">
              <w:t>d</w:t>
            </w:r>
            <w:r w:rsidR="00BE4386">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197ED6A9" w:rsidR="00C50CE4" w:rsidRDefault="00C50CE4" w:rsidP="00C50CE4">
      <w:r w:rsidRPr="008C42EB">
        <w:rPr>
          <w:b/>
        </w:rPr>
        <w:t>RF attenuators:</w:t>
      </w:r>
      <w:r>
        <w:t xml:space="preserve"> ADC attenuators “as is”. The DAC attenuator is an IDT F1912. Orion has pins to drive it in serial or parallel modes. </w:t>
      </w:r>
      <w:r w:rsidR="00181706">
        <w:t>Pluto</w:t>
      </w:r>
      <w:r>
        <w:t xml:space="preserve"> will use “Direct Parallel” mode </w:t>
      </w:r>
      <w:proofErr w:type="spellStart"/>
      <w:r>
        <w:t>only</w:t>
      </w:r>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w:t>
      </w:r>
      <w:proofErr w:type="spellStart"/>
      <w:r>
        <w:t>eg</w:t>
      </w:r>
      <w:proofErr w:type="spellEnd"/>
      <w:r>
        <w:t xml:space="preserve">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proofErr w:type="spellStart"/>
            <w:r>
              <w:t>Bidir-ectional</w:t>
            </w:r>
            <w:proofErr w:type="spellEnd"/>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proofErr w:type="spellStart"/>
            <w:r>
              <w:t>Bidir-ectional</w:t>
            </w:r>
            <w:proofErr w:type="spellEnd"/>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n</w:t>
            </w:r>
            <w:proofErr w:type="spellEnd"/>
            <w:r w:rsidRPr="00F476D7">
              <w:t>[0]</w:t>
            </w:r>
          </w:p>
          <w:p w14:paraId="683E6E6F" w14:textId="77777777" w:rsidR="00482010" w:rsidRDefault="00482010" w:rsidP="00DF693E">
            <w:proofErr w:type="spellStart"/>
            <w:r>
              <w:t>pcie_diff_clock_rtl_clk_p</w:t>
            </w:r>
            <w:proofErr w:type="spell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F6D095F"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AC17B8">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proofErr w:type="spellStart"/>
            <w:r>
              <w:lastRenderedPageBreak/>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4006104E"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 xml:space="preserve"> &amp; </w:t>
            </w:r>
            <w:r w:rsidR="002A1E83">
              <w:fldChar w:fldCharType="begin"/>
            </w:r>
            <w:r>
              <w:instrText xml:space="preserve"> REF _Ref65009069 \r \h </w:instrText>
            </w:r>
            <w:r w:rsidR="002A1E83">
              <w:fldChar w:fldCharType="separate"/>
            </w:r>
            <w:r w:rsidR="00AC17B8">
              <w:t>3.9</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N</w:t>
            </w:r>
            <w:proofErr w:type="spellEnd"/>
            <w:r w:rsidRPr="00D33245">
              <w:t>[1</w:t>
            </w:r>
            <w:r>
              <w:t>5:0</w:t>
            </w:r>
            <w:r w:rsidRPr="00D33245">
              <w:t>]</w:t>
            </w:r>
          </w:p>
          <w:p w14:paraId="638059FF" w14:textId="77777777" w:rsidR="002A5E5F" w:rsidRDefault="002A5E5F" w:rsidP="002A5E5F">
            <w:proofErr w:type="spellStart"/>
            <w:r>
              <w:t>DAC_Out_P</w:t>
            </w:r>
            <w:proofErr w:type="spell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Atten</w:t>
            </w:r>
            <w:proofErr w:type="spell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42FE6532"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AC17B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3CFFEF54"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AC17B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6113661C"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AC17B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21BFBB04"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AC17B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77777777" w:rsidR="00134FB0" w:rsidRDefault="00134FB0" w:rsidP="00134FB0">
            <w:r>
              <w:t>PTT In (3.5mm jack)</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77777777" w:rsidR="00134FB0" w:rsidRDefault="00134FB0" w:rsidP="00134FB0">
            <w:r>
              <w:t>PTT In (rear panel)</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134FB0" w14:paraId="5B15DA0D" w14:textId="77777777" w:rsidTr="00482010">
        <w:tc>
          <w:tcPr>
            <w:tcW w:w="2709" w:type="dxa"/>
          </w:tcPr>
          <w:p w14:paraId="60854F83" w14:textId="77777777" w:rsidR="00134FB0" w:rsidRDefault="00134FB0" w:rsidP="00134FB0">
            <w:r>
              <w:t>TX_ENABLE</w:t>
            </w:r>
          </w:p>
        </w:tc>
        <w:tc>
          <w:tcPr>
            <w:tcW w:w="1707" w:type="dxa"/>
          </w:tcPr>
          <w:p w14:paraId="754830D3" w14:textId="77777777" w:rsidR="00134FB0" w:rsidRDefault="00134FB0" w:rsidP="00134FB0">
            <w:r>
              <w:t>General CMOS</w:t>
            </w:r>
          </w:p>
        </w:tc>
        <w:tc>
          <w:tcPr>
            <w:tcW w:w="966" w:type="dxa"/>
          </w:tcPr>
          <w:p w14:paraId="6D85FF7E" w14:textId="77777777" w:rsidR="00134FB0" w:rsidRDefault="00134FB0" w:rsidP="00134FB0">
            <w:r>
              <w:t>In</w:t>
            </w:r>
          </w:p>
        </w:tc>
        <w:tc>
          <w:tcPr>
            <w:tcW w:w="4246" w:type="dxa"/>
          </w:tcPr>
          <w:p w14:paraId="48A773E4" w14:textId="77777777" w:rsidR="00134FB0" w:rsidRDefault="00134FB0" w:rsidP="00134FB0">
            <w:r>
              <w:t>External input; if 0, TX is gated off. Needs pullup.</w:t>
            </w:r>
          </w:p>
        </w:tc>
      </w:tr>
      <w:tr w:rsidR="00134FB0" w14:paraId="46508E30" w14:textId="77777777" w:rsidTr="00482010">
        <w:tc>
          <w:tcPr>
            <w:tcW w:w="2709" w:type="dxa"/>
          </w:tcPr>
          <w:p w14:paraId="705B17F6" w14:textId="77777777" w:rsidR="00134FB0" w:rsidRDefault="00134FB0" w:rsidP="00134FB0">
            <w:proofErr w:type="spellStart"/>
            <w:r>
              <w:t>LEDOutputs</w:t>
            </w:r>
            <w:proofErr w:type="spellEnd"/>
            <w:r>
              <w:t>[15:0]</w:t>
            </w:r>
          </w:p>
        </w:tc>
        <w:tc>
          <w:tcPr>
            <w:tcW w:w="1707" w:type="dxa"/>
          </w:tcPr>
          <w:p w14:paraId="71B32024" w14:textId="77777777" w:rsidR="00134FB0" w:rsidRDefault="00134FB0" w:rsidP="00134FB0">
            <w:r>
              <w:t>Debug</w:t>
            </w:r>
          </w:p>
        </w:tc>
        <w:tc>
          <w:tcPr>
            <w:tcW w:w="966" w:type="dxa"/>
          </w:tcPr>
          <w:p w14:paraId="7FE4F4F1" w14:textId="77777777" w:rsidR="00134FB0" w:rsidRDefault="00134FB0" w:rsidP="00134FB0">
            <w:r>
              <w:t>Out</w:t>
            </w:r>
          </w:p>
        </w:tc>
        <w:tc>
          <w:tcPr>
            <w:tcW w:w="4246" w:type="dxa"/>
          </w:tcPr>
          <w:p w14:paraId="0D95C919" w14:textId="7BF6D355" w:rsidR="00134FB0" w:rsidRDefault="00134FB0" w:rsidP="00134FB0">
            <w:r>
              <w:t xml:space="preserve">Drivers for status / debug LED. Active high, See section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87C9624" w14:textId="77777777" w:rsidTr="00482010">
        <w:tc>
          <w:tcPr>
            <w:tcW w:w="2709" w:type="dxa"/>
          </w:tcPr>
          <w:p w14:paraId="1B6B9391" w14:textId="77777777" w:rsidR="00134FB0" w:rsidRDefault="00134FB0" w:rsidP="00134FB0">
            <w:r>
              <w:t>BLINK_LED</w:t>
            </w:r>
          </w:p>
        </w:tc>
        <w:tc>
          <w:tcPr>
            <w:tcW w:w="1707" w:type="dxa"/>
          </w:tcPr>
          <w:p w14:paraId="0908EA23" w14:textId="77777777" w:rsidR="00134FB0" w:rsidRDefault="00134FB0" w:rsidP="00134FB0">
            <w:r>
              <w:t>Debug</w:t>
            </w:r>
          </w:p>
        </w:tc>
        <w:tc>
          <w:tcPr>
            <w:tcW w:w="966" w:type="dxa"/>
          </w:tcPr>
          <w:p w14:paraId="360AE6A1" w14:textId="77777777" w:rsidR="00134FB0" w:rsidRDefault="00134FB0" w:rsidP="00134FB0">
            <w:r>
              <w:t>Out</w:t>
            </w:r>
          </w:p>
        </w:tc>
        <w:tc>
          <w:tcPr>
            <w:tcW w:w="4246" w:type="dxa"/>
          </w:tcPr>
          <w:p w14:paraId="5B3E84E1" w14:textId="4251FCA2" w:rsidR="00134FB0" w:rsidRDefault="00134FB0" w:rsidP="00134FB0">
            <w:r>
              <w:t xml:space="preserve">LED blinking at about 1Hz rate. See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99C1159" w14:textId="77777777" w:rsidTr="00482010">
        <w:tc>
          <w:tcPr>
            <w:tcW w:w="2709" w:type="dxa"/>
          </w:tcPr>
          <w:p w14:paraId="2E9893DC" w14:textId="77777777" w:rsidR="00134FB0" w:rsidRDefault="00134FB0" w:rsidP="00134FB0">
            <w:r>
              <w:t>EMC_CLK</w:t>
            </w:r>
          </w:p>
        </w:tc>
        <w:tc>
          <w:tcPr>
            <w:tcW w:w="1707" w:type="dxa"/>
          </w:tcPr>
          <w:p w14:paraId="2E6D1BEA" w14:textId="77777777" w:rsidR="00134FB0" w:rsidRDefault="00134FB0" w:rsidP="00134FB0">
            <w:r>
              <w:t>Config</w:t>
            </w:r>
          </w:p>
        </w:tc>
        <w:tc>
          <w:tcPr>
            <w:tcW w:w="966" w:type="dxa"/>
          </w:tcPr>
          <w:p w14:paraId="2AD4B44E" w14:textId="77777777" w:rsidR="00134FB0" w:rsidRDefault="00134FB0" w:rsidP="00134FB0">
            <w:r>
              <w:t>In</w:t>
            </w:r>
          </w:p>
        </w:tc>
        <w:tc>
          <w:tcPr>
            <w:tcW w:w="4246" w:type="dxa"/>
          </w:tcPr>
          <w:p w14:paraId="3D15D513" w14:textId="77777777" w:rsidR="00134FB0" w:rsidRDefault="00134FB0" w:rsidP="00134FB0">
            <w:r>
              <w:t>122.88MHz CMOS clock in</w:t>
            </w:r>
          </w:p>
        </w:tc>
      </w:tr>
      <w:tr w:rsidR="00134FB0" w14:paraId="328D727C" w14:textId="77777777" w:rsidTr="00482010">
        <w:tc>
          <w:tcPr>
            <w:tcW w:w="2709" w:type="dxa"/>
          </w:tcPr>
          <w:p w14:paraId="435235D5" w14:textId="77777777" w:rsidR="00134FB0" w:rsidRDefault="00134FB0" w:rsidP="00134FB0">
            <w:proofErr w:type="spellStart"/>
            <w:r w:rsidRPr="00B96190">
              <w:t>PROM_SPI_ss_io</w:t>
            </w:r>
            <w:proofErr w:type="spellEnd"/>
            <w:r w:rsidRPr="00B96190">
              <w:t>[0]</w:t>
            </w:r>
          </w:p>
          <w:p w14:paraId="43E8168D" w14:textId="77777777" w:rsidR="00134FB0" w:rsidRDefault="00134FB0" w:rsidP="00134FB0">
            <w:r w:rsidRPr="00B96190">
              <w:t>PROM_SPI_io</w:t>
            </w:r>
            <w:r>
              <w:t>3</w:t>
            </w:r>
            <w:r w:rsidRPr="00B96190">
              <w:t>_io</w:t>
            </w:r>
          </w:p>
          <w:p w14:paraId="39B607D3" w14:textId="77777777" w:rsidR="00134FB0" w:rsidRDefault="00134FB0" w:rsidP="00134FB0">
            <w:r w:rsidRPr="00B96190">
              <w:t>PROM_SPI_io</w:t>
            </w:r>
            <w:r>
              <w:t>2</w:t>
            </w:r>
            <w:r w:rsidRPr="00B96190">
              <w:t>_io</w:t>
            </w:r>
          </w:p>
          <w:p w14:paraId="1756F303" w14:textId="77777777" w:rsidR="00134FB0" w:rsidRDefault="00134FB0" w:rsidP="00134FB0">
            <w:r w:rsidRPr="00B96190">
              <w:t>PROM_SPI_io</w:t>
            </w:r>
            <w:r>
              <w:t>1</w:t>
            </w:r>
            <w:r w:rsidRPr="00B96190">
              <w:t>_io</w:t>
            </w:r>
          </w:p>
          <w:p w14:paraId="7DB566E5" w14:textId="77777777" w:rsidR="00134FB0" w:rsidRDefault="00134FB0" w:rsidP="00134FB0">
            <w:r w:rsidRPr="00B96190">
              <w:t>PROM_SPI_io0_io</w:t>
            </w:r>
          </w:p>
          <w:p w14:paraId="333950DC" w14:textId="77777777" w:rsidR="00134FB0" w:rsidRDefault="00134FB0" w:rsidP="00134FB0">
            <w:r>
              <w:t>VCCBATT_0</w:t>
            </w:r>
          </w:p>
          <w:p w14:paraId="38DFD087" w14:textId="77777777" w:rsidR="00134FB0" w:rsidRDefault="00134FB0" w:rsidP="00134FB0">
            <w:r>
              <w:t>DONE_0</w:t>
            </w:r>
          </w:p>
          <w:p w14:paraId="7D4FA541" w14:textId="77777777" w:rsidR="00134FB0" w:rsidRDefault="00134FB0" w:rsidP="00134FB0">
            <w:r>
              <w:t>CCLK_0</w:t>
            </w:r>
          </w:p>
          <w:p w14:paraId="7383A320" w14:textId="77777777" w:rsidR="00134FB0" w:rsidRDefault="00134FB0" w:rsidP="00134FB0">
            <w:r>
              <w:t>INIT_B_0</w:t>
            </w:r>
          </w:p>
          <w:p w14:paraId="1C15EDDA" w14:textId="77777777" w:rsidR="00134FB0" w:rsidRDefault="00134FB0" w:rsidP="00134FB0">
            <w:r>
              <w:t>M0_0, M1_0, M2_0</w:t>
            </w:r>
          </w:p>
          <w:p w14:paraId="105274FA" w14:textId="77777777" w:rsidR="00134FB0" w:rsidRDefault="00134FB0" w:rsidP="00134FB0">
            <w:r>
              <w:t>PROGRAM_B_0</w:t>
            </w:r>
          </w:p>
          <w:p w14:paraId="465E57D0" w14:textId="77777777" w:rsidR="00134FB0" w:rsidRDefault="00134FB0" w:rsidP="00134FB0">
            <w:r>
              <w:t>CFGBVS_0</w:t>
            </w:r>
          </w:p>
          <w:p w14:paraId="2C5B9ADC" w14:textId="77777777" w:rsidR="00134FB0" w:rsidRDefault="00134FB0" w:rsidP="00134FB0">
            <w:r>
              <w:t>PUDC_B</w:t>
            </w:r>
          </w:p>
        </w:tc>
        <w:tc>
          <w:tcPr>
            <w:tcW w:w="1707" w:type="dxa"/>
          </w:tcPr>
          <w:p w14:paraId="5150AAA9" w14:textId="77777777" w:rsidR="00134FB0" w:rsidRDefault="00134FB0" w:rsidP="00134FB0">
            <w:r>
              <w:t>Config</w:t>
            </w:r>
          </w:p>
        </w:tc>
        <w:tc>
          <w:tcPr>
            <w:tcW w:w="966" w:type="dxa"/>
          </w:tcPr>
          <w:p w14:paraId="1EAFECD7" w14:textId="77777777" w:rsidR="00134FB0" w:rsidRDefault="00134FB0" w:rsidP="00134FB0"/>
        </w:tc>
        <w:tc>
          <w:tcPr>
            <w:tcW w:w="4246" w:type="dxa"/>
          </w:tcPr>
          <w:p w14:paraId="5E1DA69B" w14:textId="175EB905" w:rsidR="00134FB0" w:rsidRDefault="00134FB0" w:rsidP="00134FB0">
            <w:r>
              <w:t xml:space="preserve">Configuration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447D8128" w14:textId="77777777" w:rsidTr="00482010">
        <w:tc>
          <w:tcPr>
            <w:tcW w:w="2709" w:type="dxa"/>
          </w:tcPr>
          <w:p w14:paraId="776DC148" w14:textId="77777777" w:rsidR="00134FB0" w:rsidRDefault="00134FB0" w:rsidP="00134FB0">
            <w:r>
              <w:lastRenderedPageBreak/>
              <w:t>TCK_0</w:t>
            </w:r>
          </w:p>
          <w:p w14:paraId="489CD6E0" w14:textId="77777777" w:rsidR="00134FB0" w:rsidRDefault="00134FB0" w:rsidP="00134FB0">
            <w:r>
              <w:t>TMS_0</w:t>
            </w:r>
          </w:p>
          <w:p w14:paraId="43EC229F" w14:textId="77777777" w:rsidR="00134FB0" w:rsidRDefault="00134FB0" w:rsidP="00134FB0">
            <w:r>
              <w:t>TDI_0</w:t>
            </w:r>
          </w:p>
          <w:p w14:paraId="54F90008" w14:textId="77777777" w:rsidR="00134FB0" w:rsidRPr="00B96190" w:rsidRDefault="00134FB0" w:rsidP="00134FB0">
            <w:r>
              <w:t>TDO_0</w:t>
            </w:r>
          </w:p>
        </w:tc>
        <w:tc>
          <w:tcPr>
            <w:tcW w:w="1707" w:type="dxa"/>
          </w:tcPr>
          <w:p w14:paraId="6F831DAD" w14:textId="77777777" w:rsidR="00134FB0" w:rsidRDefault="00134FB0" w:rsidP="00134FB0">
            <w:r>
              <w:t>Config</w:t>
            </w:r>
          </w:p>
        </w:tc>
        <w:tc>
          <w:tcPr>
            <w:tcW w:w="966" w:type="dxa"/>
          </w:tcPr>
          <w:p w14:paraId="14166FD5" w14:textId="77777777" w:rsidR="00134FB0" w:rsidRDefault="00134FB0" w:rsidP="00134FB0"/>
        </w:tc>
        <w:tc>
          <w:tcPr>
            <w:tcW w:w="4246" w:type="dxa"/>
          </w:tcPr>
          <w:p w14:paraId="3BCD0D21" w14:textId="3E06AB26" w:rsidR="00134FB0" w:rsidRDefault="00134FB0" w:rsidP="00134FB0">
            <w:r>
              <w:t xml:space="preserve">JTAG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18FA31A9" w14:textId="77777777" w:rsidTr="00482010">
        <w:tc>
          <w:tcPr>
            <w:tcW w:w="2709" w:type="dxa"/>
          </w:tcPr>
          <w:p w14:paraId="1DD0B107" w14:textId="77777777" w:rsidR="00134FB0" w:rsidRPr="00D80AEA" w:rsidRDefault="00134FB0" w:rsidP="00134FB0">
            <w:r w:rsidRPr="00D80AEA">
              <w:t>ADC_MOSI</w:t>
            </w:r>
          </w:p>
          <w:p w14:paraId="6A2416AF" w14:textId="77777777" w:rsidR="00134FB0" w:rsidRPr="00D80AEA" w:rsidRDefault="00134FB0" w:rsidP="00134FB0">
            <w:r w:rsidRPr="00D80AEA">
              <w:t>ADC_MISO</w:t>
            </w:r>
          </w:p>
          <w:p w14:paraId="058719CF" w14:textId="77777777" w:rsidR="00134FB0" w:rsidRPr="00D80AEA" w:rsidRDefault="00134FB0" w:rsidP="00134FB0">
            <w:r w:rsidRPr="00D80AEA">
              <w:t>ADC_CLK</w:t>
            </w:r>
          </w:p>
          <w:p w14:paraId="2AF5D2B2" w14:textId="77777777" w:rsidR="00134FB0" w:rsidRPr="00D80AEA" w:rsidRDefault="00134FB0" w:rsidP="00134FB0">
            <w:proofErr w:type="spellStart"/>
            <w:r w:rsidRPr="00D80AEA">
              <w:t>nADC_CS</w:t>
            </w:r>
            <w:proofErr w:type="spellEnd"/>
          </w:p>
        </w:tc>
        <w:tc>
          <w:tcPr>
            <w:tcW w:w="1707" w:type="dxa"/>
          </w:tcPr>
          <w:p w14:paraId="33A0CEDB" w14:textId="77777777" w:rsidR="00134FB0" w:rsidRPr="00D80AEA" w:rsidRDefault="00134FB0" w:rsidP="00134FB0">
            <w:r w:rsidRPr="00D80AEA">
              <w:t>Aux ADC; connects an SPI A-D converter</w:t>
            </w:r>
          </w:p>
        </w:tc>
        <w:tc>
          <w:tcPr>
            <w:tcW w:w="966" w:type="dxa"/>
          </w:tcPr>
          <w:p w14:paraId="3B2C7962" w14:textId="77777777" w:rsidR="00134FB0" w:rsidRPr="00D80AEA" w:rsidRDefault="00134FB0" w:rsidP="00134FB0"/>
        </w:tc>
        <w:tc>
          <w:tcPr>
            <w:tcW w:w="4246" w:type="dxa"/>
          </w:tcPr>
          <w:p w14:paraId="34396591" w14:textId="77777777" w:rsidR="00134FB0" w:rsidRPr="00D80AEA" w:rsidRDefault="00683814" w:rsidP="00134FB0">
            <w:r w:rsidRPr="00D80AEA">
              <w:t xml:space="preserve">Pins added, </w:t>
            </w:r>
            <w:r w:rsidR="00D80AEA" w:rsidRPr="00D80AEA">
              <w:t xml:space="preserve">and custom Verilog IP core. </w:t>
            </w:r>
            <w:r w:rsidR="00D80AEA" w:rsidRPr="00D80AEA">
              <w:rPr>
                <w:color w:val="FF0000"/>
              </w:rPr>
              <w:t>Not fully tested!</w:t>
            </w:r>
          </w:p>
        </w:tc>
      </w:tr>
      <w:tr w:rsidR="00AF6DE4" w14:paraId="19F81515" w14:textId="77777777" w:rsidTr="00482010">
        <w:tc>
          <w:tcPr>
            <w:tcW w:w="2709" w:type="dxa"/>
          </w:tcPr>
          <w:p w14:paraId="514FECE5" w14:textId="77777777" w:rsidR="00AF6DE4" w:rsidRPr="00683814" w:rsidRDefault="00AF6DE4" w:rsidP="00134FB0">
            <w:r w:rsidRPr="00683814">
              <w:t>FPGA_CM4_EN</w:t>
            </w:r>
          </w:p>
        </w:tc>
        <w:tc>
          <w:tcPr>
            <w:tcW w:w="1707" w:type="dxa"/>
          </w:tcPr>
          <w:p w14:paraId="023FF87E" w14:textId="77777777" w:rsidR="00AF6DE4" w:rsidRPr="00683814" w:rsidRDefault="00AF6DE4" w:rsidP="00134FB0"/>
        </w:tc>
        <w:tc>
          <w:tcPr>
            <w:tcW w:w="966" w:type="dxa"/>
          </w:tcPr>
          <w:p w14:paraId="6B2CB171" w14:textId="77777777" w:rsidR="00AF6DE4" w:rsidRPr="00683814" w:rsidRDefault="00AF6DE4" w:rsidP="00134FB0">
            <w:r w:rsidRPr="00683814">
              <w:t>Out</w:t>
            </w:r>
          </w:p>
        </w:tc>
        <w:tc>
          <w:tcPr>
            <w:tcW w:w="4246" w:type="dxa"/>
          </w:tcPr>
          <w:p w14:paraId="2CA03AAF" w14:textId="77777777" w:rsidR="00AF6DE4" w:rsidRPr="00683814" w:rsidRDefault="00AF6DE4" w:rsidP="00134FB0">
            <w:r w:rsidRPr="00683814">
              <w:t>Not currently used. Powers on/off the compute module 4</w:t>
            </w:r>
            <w:r w:rsidR="00EF3958">
              <w:t xml:space="preserve">. </w:t>
            </w:r>
            <w:r w:rsidRPr="00683814">
              <w:t>Drive to 1</w:t>
            </w:r>
            <w:r w:rsidR="00EF3958">
              <w:t xml:space="preserve"> for normal operation.</w:t>
            </w:r>
          </w:p>
        </w:tc>
      </w:tr>
      <w:tr w:rsidR="00AF6DE4" w14:paraId="6D946A09" w14:textId="77777777" w:rsidTr="00482010">
        <w:tc>
          <w:tcPr>
            <w:tcW w:w="2709" w:type="dxa"/>
          </w:tcPr>
          <w:p w14:paraId="5D4D815F" w14:textId="77777777" w:rsidR="00AF6DE4" w:rsidRPr="00683814" w:rsidRDefault="00AF6DE4" w:rsidP="00134FB0">
            <w:r w:rsidRPr="00683814">
              <w:t>PCIe-T-SMBCLK</w:t>
            </w:r>
          </w:p>
          <w:p w14:paraId="016902F1" w14:textId="77777777" w:rsidR="00AF6DE4" w:rsidRPr="00683814" w:rsidRDefault="00AF6DE4" w:rsidP="00134FB0">
            <w:r w:rsidRPr="00683814">
              <w:t>PCIe-T-SMBDAT</w:t>
            </w:r>
          </w:p>
        </w:tc>
        <w:tc>
          <w:tcPr>
            <w:tcW w:w="1707" w:type="dxa"/>
          </w:tcPr>
          <w:p w14:paraId="34A27A78" w14:textId="77777777" w:rsidR="00AF6DE4" w:rsidRPr="00683814" w:rsidRDefault="00AF6DE4" w:rsidP="00134FB0"/>
        </w:tc>
        <w:tc>
          <w:tcPr>
            <w:tcW w:w="966" w:type="dxa"/>
          </w:tcPr>
          <w:p w14:paraId="584119CC" w14:textId="77777777" w:rsidR="00AF6DE4" w:rsidRPr="00683814" w:rsidRDefault="00AF6DE4" w:rsidP="00134FB0">
            <w:proofErr w:type="spellStart"/>
            <w:r w:rsidRPr="00683814">
              <w:t>bidir</w:t>
            </w:r>
            <w:proofErr w:type="spellEnd"/>
          </w:p>
        </w:tc>
        <w:tc>
          <w:tcPr>
            <w:tcW w:w="4246" w:type="dxa"/>
          </w:tcPr>
          <w:p w14:paraId="54878209" w14:textId="77777777" w:rsidR="00AF6DE4" w:rsidRPr="00683814" w:rsidRDefault="00AF6DE4" w:rsidP="00134FB0">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r>
        <w:t>eg</w:t>
      </w:r>
      <w:proofErr w:type="spellEnd"/>
      <w:r>
        <w:t xml:space="preserve">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4DC3345A"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AC17B8">
        <w:t xml:space="preserve">Figure </w:t>
      </w:r>
      <w:r w:rsidR="00AC17B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1pt" o:ole="">
            <v:imagedata r:id="rId15" o:title=""/>
          </v:shape>
          <o:OLEObject Type="Embed" ProgID="Visio.Drawing.15" ShapeID="_x0000_i1025" DrawAspect="Content" ObjectID="_1688314739" r:id="rId16"/>
        </w:object>
      </w:r>
    </w:p>
    <w:p w14:paraId="32128225" w14:textId="495E9EED" w:rsidR="00C50CE4" w:rsidRDefault="00B937ED" w:rsidP="00B937ED">
      <w:pPr>
        <w:pStyle w:val="Caption"/>
        <w:jc w:val="center"/>
      </w:pPr>
      <w:bookmarkStart w:id="5" w:name="_Ref58954911"/>
      <w:r>
        <w:t xml:space="preserve">Figure </w:t>
      </w:r>
      <w:r w:rsidR="006F6E6C">
        <w:fldChar w:fldCharType="begin"/>
      </w:r>
      <w:r w:rsidR="006F6E6C">
        <w:instrText xml:space="preserve"> SEQ Figure \* ARABIC </w:instrText>
      </w:r>
      <w:r w:rsidR="006F6E6C">
        <w:fldChar w:fldCharType="separate"/>
      </w:r>
      <w:r w:rsidR="00AC17B8">
        <w:rPr>
          <w:noProof/>
        </w:rPr>
        <w:t>2</w:t>
      </w:r>
      <w:r w:rsidR="006F6E6C">
        <w:rPr>
          <w:noProof/>
        </w:rPr>
        <w:fldChar w:fldCharType="end"/>
      </w:r>
      <w:bookmarkEnd w:id="5"/>
      <w:r>
        <w:t>: 122.88MHz Clock Distribution</w:t>
      </w:r>
    </w:p>
    <w:p w14:paraId="0B17A32E" w14:textId="77777777" w:rsidR="00C50CE4" w:rsidRDefault="00C50CE4" w:rsidP="00C50CE4">
      <w:r>
        <w:lastRenderedPageBreak/>
        <w:t>Connect the FPGA LVPECL inputs with a similar resistor network to that on the ADCs. (The FPGA is set to LVDS levels – so we need PECL to LVDS translation).</w:t>
      </w:r>
    </w:p>
    <w:p w14:paraId="24DBD81B" w14:textId="20EA0F15"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AC17B8">
        <w:t xml:space="preserve">Figure </w:t>
      </w:r>
      <w:r w:rsidR="00AC17B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6.65pt;height:218.3pt" o:ole="">
            <v:imagedata r:id="rId17" o:title=""/>
          </v:shape>
          <o:OLEObject Type="Embed" ProgID="Visio.Drawing.11" ShapeID="_x0000_i1026" DrawAspect="Content" ObjectID="_1688314740" r:id="rId18"/>
        </w:object>
      </w:r>
    </w:p>
    <w:p w14:paraId="55EBE28D" w14:textId="5979422C" w:rsidR="00C50CE4" w:rsidRDefault="00B937ED" w:rsidP="00B937ED">
      <w:pPr>
        <w:pStyle w:val="Caption"/>
        <w:jc w:val="center"/>
      </w:pPr>
      <w:bookmarkStart w:id="6" w:name="_Ref58954878"/>
      <w:r>
        <w:t xml:space="preserve">Figure </w:t>
      </w:r>
      <w:r w:rsidR="006F6E6C">
        <w:fldChar w:fldCharType="begin"/>
      </w:r>
      <w:r w:rsidR="006F6E6C">
        <w:instrText xml:space="preserve"> SEQ Figure \* ARABIC </w:instrText>
      </w:r>
      <w:r w:rsidR="006F6E6C">
        <w:fldChar w:fldCharType="separate"/>
      </w:r>
      <w:r w:rsidR="00AC17B8">
        <w:rPr>
          <w:noProof/>
        </w:rPr>
        <w:t>3</w:t>
      </w:r>
      <w:r w:rsidR="006F6E6C">
        <w:rPr>
          <w:noProof/>
        </w:rPr>
        <w:fldChar w:fldCharType="end"/>
      </w:r>
      <w:bookmarkEnd w:id="6"/>
      <w:r>
        <w:t>: Clock Timing For FPGA I/O</w:t>
      </w:r>
    </w:p>
    <w:p w14:paraId="555F0FAA" w14:textId="77777777" w:rsidR="00C50CE4" w:rsidRPr="0088186F" w:rsidRDefault="00C50CE4"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55D641C"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AC17B8">
        <w:t xml:space="preserve">Figure </w:t>
      </w:r>
      <w:r w:rsidR="00AC17B8">
        <w:rPr>
          <w:noProof/>
        </w:rPr>
        <w:t>4</w:t>
      </w:r>
      <w:r w:rsidR="002A1E83">
        <w:fldChar w:fldCharType="end"/>
      </w:r>
      <w:r>
        <w:t xml:space="preserve"> &amp; notes below:</w:t>
      </w:r>
    </w:p>
    <w:p w14:paraId="61315E31" w14:textId="77777777" w:rsidR="00B937ED" w:rsidRDefault="00901E2E" w:rsidP="00B937ED">
      <w:pPr>
        <w:keepNext/>
      </w:pPr>
      <w:r>
        <w:rPr>
          <w:noProof/>
          <w:lang w:val="en-US"/>
        </w:rPr>
        <w:lastRenderedPageBreak/>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583C9B75" w:rsidR="00C50CE4" w:rsidRDefault="00B937ED" w:rsidP="00B937ED">
      <w:pPr>
        <w:pStyle w:val="Caption"/>
        <w:jc w:val="center"/>
      </w:pPr>
      <w:bookmarkStart w:id="8" w:name="_Ref58954967"/>
      <w:r>
        <w:t xml:space="preserve">Figure </w:t>
      </w:r>
      <w:r w:rsidR="006F6E6C">
        <w:fldChar w:fldCharType="begin"/>
      </w:r>
      <w:r w:rsidR="006F6E6C">
        <w:instrText xml:space="preserve"> SEQ Figure \* ARABIC </w:instrText>
      </w:r>
      <w:r w:rsidR="006F6E6C">
        <w:fldChar w:fldCharType="separate"/>
      </w:r>
      <w:r w:rsidR="00AC17B8">
        <w:rPr>
          <w:noProof/>
        </w:rPr>
        <w:t>4</w:t>
      </w:r>
      <w:r w:rsidR="006F6E6C">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SSn</w:t>
            </w:r>
            <w:proofErr w:type="spell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1AA6B913" w14:textId="77777777" w:rsidR="00C50CE4" w:rsidRDefault="00C50CE4" w:rsidP="00C50CE4"/>
    <w:p w14:paraId="0916BEE6" w14:textId="77777777" w:rsidR="005247C8" w:rsidRDefault="005247C8" w:rsidP="00C50CE4">
      <w:r>
        <w:lastRenderedPageBreak/>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554E9F20"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07C55105" w14:textId="77777777" w:rsidR="008622D5" w:rsidRDefault="008622D5" w:rsidP="008622D5">
      <w:pPr>
        <w:pStyle w:val="Heading3"/>
      </w:pPr>
      <w:r>
        <w:t>Programming the Config PROM</w:t>
      </w:r>
    </w:p>
    <w:p w14:paraId="37C1D2CE" w14:textId="77777777" w:rsidR="008622D5" w:rsidRDefault="008622D5" w:rsidP="008622D5">
      <w:r>
        <w:t xml:space="preserve">Currently we have a command line </w:t>
      </w:r>
      <w:proofErr w:type="spellStart"/>
      <w:r>
        <w:t>linux</w:t>
      </w:r>
      <w:proofErr w:type="spellEnd"/>
      <w:r>
        <w:t xml:space="preserve"> application that writes the config prom. Typical usage:</w:t>
      </w:r>
    </w:p>
    <w:p w14:paraId="21C10633" w14:textId="77777777" w:rsidR="008622D5" w:rsidRDefault="008622D5" w:rsidP="008622D5">
      <w:pPr>
        <w:spacing w:after="120" w:line="240" w:lineRule="auto"/>
      </w:pPr>
      <w:r>
        <w:t>cd ~/software/</w:t>
      </w:r>
      <w:proofErr w:type="spellStart"/>
      <w:r>
        <w:t>pluto</w:t>
      </w:r>
      <w:proofErr w:type="spellEnd"/>
    </w:p>
    <w:p w14:paraId="05179272" w14:textId="77777777" w:rsidR="008622D5" w:rsidRDefault="008622D5" w:rsidP="008622D5">
      <w:pPr>
        <w:spacing w:after="120" w:line="240" w:lineRule="auto"/>
      </w:pPr>
      <w:r>
        <w:t>./</w:t>
      </w:r>
      <w:proofErr w:type="spellStart"/>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4C6459C3" w14:textId="77777777" w:rsidR="000067F7" w:rsidRDefault="000067F7" w:rsidP="00C50CE4">
      <w:pPr>
        <w:pStyle w:val="Heading2"/>
      </w:pPr>
      <w:r>
        <w:t>Reset Arrangements</w:t>
      </w:r>
    </w:p>
    <w:p w14:paraId="40D45A7E" w14:textId="77777777" w:rsidR="000067F7" w:rsidRPr="000067F7" w:rsidRDefault="000067F7" w:rsidP="000067F7">
      <w:r>
        <w:t>We will need to check what reset arrangements are appropriate. The PCI express reset might not be appropriate, if this resets the FPGA causing it to reconfigure. Check what other boards do.</w:t>
      </w:r>
      <w:r w:rsidR="004363CC">
        <w:t xml:space="preserve"> Ideally we want the FPGA to be released from reset first, allowing it to configure THEN releasing the processor from reset</w:t>
      </w:r>
      <w:r w:rsidR="00C348C9">
        <w:t xml:space="preserve"> </w:t>
      </w:r>
      <w:r w:rsidR="00C348C9">
        <w:lastRenderedPageBreak/>
        <w:t xml:space="preserve">(which is what the DONE signal above would achieve). To be on the safe side, the PCI express reset </w:t>
      </w:r>
      <w:proofErr w:type="spellStart"/>
      <w:r w:rsidR="00C348C9">
        <w:t>PCIe_nRST</w:t>
      </w:r>
      <w:proofErr w:type="spellEnd"/>
      <w:r w:rsidR="00C348C9">
        <w:t xml:space="preserve"> and the reset to the </w:t>
      </w:r>
      <w:r w:rsidR="00F70AF7">
        <w:t xml:space="preserve">Raspberry Pi computer module RUN_PG should both be </w:t>
      </w:r>
      <w:proofErr w:type="spellStart"/>
      <w:r w:rsidR="00F70AF7">
        <w:t>jumpered</w:t>
      </w:r>
      <w:proofErr w:type="spellEnd"/>
      <w:r w:rsidR="00F70AF7">
        <w:t xml:space="preserve"> and have pullup resistors. </w:t>
      </w:r>
    </w:p>
    <w:p w14:paraId="2DA0721C" w14:textId="77777777" w:rsidR="00C50CE4" w:rsidRDefault="00C50CE4" w:rsidP="00C50CE4">
      <w:pPr>
        <w:pStyle w:val="Heading2"/>
      </w:pPr>
      <w:bookmarkStart w:id="9" w:name="_Ref65009069"/>
      <w:r>
        <w:t>Processor PCI</w:t>
      </w:r>
      <w:r w:rsidR="00150EF7">
        <w:t xml:space="preserve"> Express interface</w:t>
      </w:r>
      <w:bookmarkEnd w:id="9"/>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AA03AA8"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151D620A" w:rsidR="005A60A6" w:rsidRDefault="00B937ED" w:rsidP="00B937ED">
      <w:pPr>
        <w:pStyle w:val="Caption"/>
        <w:jc w:val="center"/>
      </w:pPr>
      <w:r>
        <w:t xml:space="preserve">Figure </w:t>
      </w:r>
      <w:r w:rsidR="006F6E6C">
        <w:fldChar w:fldCharType="begin"/>
      </w:r>
      <w:r w:rsidR="006F6E6C">
        <w:instrText xml:space="preserve"> SEQ Figure \* ARABIC </w:instrText>
      </w:r>
      <w:r w:rsidR="006F6E6C">
        <w:fldChar w:fldCharType="separate"/>
      </w:r>
      <w:r w:rsidR="00AC17B8">
        <w:rPr>
          <w:noProof/>
        </w:rPr>
        <w:t>5</w:t>
      </w:r>
      <w:r w:rsidR="006F6E6C">
        <w:rPr>
          <w:noProof/>
        </w:rPr>
        <w:fldChar w:fldCharType="end"/>
      </w:r>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lastRenderedPageBreak/>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lastRenderedPageBreak/>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Default="006240E2" w:rsidP="006240E2">
      <w:pPr>
        <w:pStyle w:val="ListParagraph"/>
        <w:numPr>
          <w:ilvl w:val="1"/>
          <w:numId w:val="1"/>
        </w:numPr>
      </w:pPr>
      <w:r>
        <w:t xml:space="preserve">Present samples to PC for </w:t>
      </w:r>
      <w:r w:rsidR="000A0D9D">
        <w:t>each DDC</w:t>
      </w:r>
      <w:r>
        <w:t xml:space="preserve"> streams</w:t>
      </w:r>
    </w:p>
    <w:p w14:paraId="08CB9284" w14:textId="77777777" w:rsidR="0041343A" w:rsidRDefault="0041343A" w:rsidP="006240E2">
      <w:pPr>
        <w:pStyle w:val="ListParagraph"/>
        <w:numPr>
          <w:ilvl w:val="1"/>
          <w:numId w:val="1"/>
        </w:numPr>
        <w:rPr>
          <w:color w:val="FF0000"/>
        </w:rPr>
      </w:pPr>
      <w:r w:rsidRPr="0041343A">
        <w:t>Latency is a known concern, so data transfers will have to be optimised</w:t>
      </w:r>
    </w:p>
    <w:p w14:paraId="201CD54F" w14:textId="100772CB" w:rsidR="000D532D" w:rsidRPr="00D62CAD" w:rsidRDefault="00D62CAD" w:rsidP="006240E2">
      <w:pPr>
        <w:pStyle w:val="ListParagraph"/>
        <w:numPr>
          <w:ilvl w:val="1"/>
          <w:numId w:val="1"/>
        </w:numPr>
        <w:rPr>
          <w:color w:val="FF0000"/>
        </w:rPr>
      </w:pPr>
      <w:r w:rsidRPr="00D62CAD">
        <w:rPr>
          <w:color w:val="FF0000"/>
        </w:rPr>
        <w:t>Look at FIFO sizes need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lastRenderedPageBreak/>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0" w:name="_MON_1590580570"/>
    <w:bookmarkEnd w:id="10"/>
    <w:p w14:paraId="3816AFEB" w14:textId="77777777" w:rsidR="00193407" w:rsidRDefault="00193407" w:rsidP="00193407">
      <w:r>
        <w:object w:dxaOrig="4394" w:dyaOrig="2920" w14:anchorId="495F39FC">
          <v:shape id="_x0000_i1027" type="#_x0000_t75" style="width:219.45pt;height:144.6pt" o:ole="">
            <v:imagedata r:id="rId21" o:title=""/>
          </v:shape>
          <o:OLEObject Type="Embed" ProgID="Excel.Sheet.12" ShapeID="_x0000_i1027" DrawAspect="Content" ObjectID="_1688314741" r:id="rId22"/>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1" w:name="_MON_1590580893"/>
    <w:bookmarkEnd w:id="11"/>
    <w:p w14:paraId="787538E4" w14:textId="77777777" w:rsidR="00193407" w:rsidRDefault="00193407" w:rsidP="00193407">
      <w:r>
        <w:object w:dxaOrig="8740" w:dyaOrig="3210" w14:anchorId="654049C4">
          <v:shape id="_x0000_i1028" type="#_x0000_t75" style="width:437.2pt;height:160.7pt" o:ole="">
            <v:imagedata r:id="rId23" o:title=""/>
          </v:shape>
          <o:OLEObject Type="Embed" ProgID="Excel.Sheet.12" ShapeID="_x0000_i1028" DrawAspect="Content" ObjectID="_1688314742" r:id="rId24"/>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731510" cy="2463800"/>
                    </a:xfrm>
                    <a:prstGeom prst="rect">
                      <a:avLst/>
                    </a:prstGeom>
                  </pic:spPr>
                </pic:pic>
              </a:graphicData>
            </a:graphic>
          </wp:inline>
        </w:drawing>
      </w:r>
    </w:p>
    <w:p w14:paraId="64229333" w14:textId="6B5B8F73"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AC17B8">
        <w:rPr>
          <w:noProof/>
        </w:rPr>
        <w:t>6</w:t>
      </w:r>
      <w:r w:rsidR="002A1E83">
        <w:rPr>
          <w:noProof/>
        </w:rPr>
        <w:fldChar w:fldCharType="end"/>
      </w:r>
      <w:r>
        <w:t>: CIC Decimate by 40, 6 stages (FIR width shown in red)</w:t>
      </w:r>
    </w:p>
    <w:p w14:paraId="1D75EFB5" w14:textId="77777777" w:rsidR="00570D6B" w:rsidRDefault="00570D6B" w:rsidP="00570D6B">
      <w:r>
        <w:lastRenderedPageBreak/>
        <w:t xml:space="preserve">The CIC is decimat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6" o:title=""/>
          </v:shape>
          <o:OLEObject Type="Embed" ProgID="Excel.Sheet.12" ShapeID="_x0000_i1029" DrawAspect="Content" ObjectID="_1688314743" r:id="rId27"/>
        </w:object>
      </w:r>
    </w:p>
    <w:p w14:paraId="309B6B15" w14:textId="5F9D5A56" w:rsidR="002B1403" w:rsidRDefault="002B1403" w:rsidP="002B1403">
      <w:pPr>
        <w:pStyle w:val="Caption"/>
        <w:jc w:val="center"/>
      </w:pPr>
      <w:bookmarkStart w:id="12" w:name="_Ref522790155"/>
      <w:r>
        <w:t xml:space="preserve">Figure </w:t>
      </w:r>
      <w:fldSimple w:instr=" SEQ Figure \* ARABIC ">
        <w:r w:rsidR="00AC17B8">
          <w:rPr>
            <w:noProof/>
          </w:rPr>
          <w:t>7</w:t>
        </w:r>
      </w:fldSimple>
      <w:bookmarkEnd w:id="12"/>
      <w:r>
        <w:t>: Decimate by 8 Filter</w:t>
      </w:r>
    </w:p>
    <w:p w14:paraId="4B4EBF2C" w14:textId="15ADE0C8" w:rsidR="002B1403" w:rsidRDefault="002B1403" w:rsidP="002B1403">
      <w:r>
        <w:t>From the diagram (</w:t>
      </w:r>
      <w:r>
        <w:fldChar w:fldCharType="begin"/>
      </w:r>
      <w:r>
        <w:instrText xml:space="preserve"> REF _Ref522790155 \h </w:instrText>
      </w:r>
      <w:r>
        <w:fldChar w:fldCharType="separate"/>
      </w:r>
      <w:r w:rsidR="00AC17B8">
        <w:t xml:space="preserve">Figure </w:t>
      </w:r>
      <w:r w:rsidR="00AC17B8">
        <w:rPr>
          <w:noProof/>
        </w:rPr>
        <w:t>7</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Suggest a stopband depth of </w:t>
      </w:r>
      <w:commentRangeStart w:id="13"/>
      <w:r>
        <w:t>100 to 120dB is appropriate</w:t>
      </w:r>
      <w:commentRangeEnd w:id="13"/>
      <w:r>
        <w:rPr>
          <w:rStyle w:val="CommentReference"/>
        </w:rPr>
        <w:commentReference w:id="13"/>
      </w:r>
      <w:r>
        <w:t>.</w:t>
      </w:r>
    </w:p>
    <w:p w14:paraId="68F99ED2" w14:textId="2708CF81" w:rsidR="002B1403" w:rsidRDefault="002B1403" w:rsidP="002B1403">
      <w:r>
        <w:lastRenderedPageBreak/>
        <w:t xml:space="preserve">For final Fs=48KHz we could consider having the filter select 40KHz of “useful” spectrum. That would make the </w:t>
      </w:r>
      <w:commentRangeStart w:id="14"/>
      <w:commentRangeStart w:id="15"/>
      <w:commentRangeStart w:id="16"/>
      <w:proofErr w:type="spellStart"/>
      <w:r>
        <w:t>cutoff</w:t>
      </w:r>
      <w:proofErr w:type="spellEnd"/>
      <w:r>
        <w:t xml:space="preserve"> +/-20KHz</w:t>
      </w:r>
      <w:commentRangeEnd w:id="14"/>
      <w:r>
        <w:rPr>
          <w:rStyle w:val="CommentReference"/>
        </w:rPr>
        <w:commentReference w:id="14"/>
      </w:r>
      <w:commentRangeEnd w:id="15"/>
      <w:commentRangeEnd w:id="16"/>
      <w:r>
        <w:rPr>
          <w:rStyle w:val="CommentReference"/>
        </w:rPr>
        <w:commentReference w:id="15"/>
      </w:r>
      <w:r>
        <w:rPr>
          <w:rStyle w:val="CommentReference"/>
        </w:rPr>
        <w:commentReference w:id="16"/>
      </w:r>
      <w:r>
        <w:t>.</w:t>
      </w:r>
    </w:p>
    <w:p w14:paraId="4049626B" w14:textId="77777777" w:rsidR="00193407" w:rsidRDefault="000C16C0" w:rsidP="000C16C0">
      <w:pPr>
        <w:pStyle w:val="Heading3"/>
      </w:pPr>
      <w:r>
        <w:t>TX</w:t>
      </w:r>
    </w:p>
    <w:p w14:paraId="5A517B83" w14:textId="77777777" w:rsidR="000C16C0" w:rsidRDefault="000C16C0" w:rsidP="000C16C0">
      <w:r>
        <w:t xml:space="preserve">TX has fewer choices. 16 bit DAC; 16 bit I/16 bit Q input samples @Fs=48KHz (protocol1) or </w:t>
      </w:r>
      <w:r w:rsidR="000A0D9D">
        <w:t>24 bit I/24 bit Q input samples @</w:t>
      </w:r>
      <w:r>
        <w:t>192KHz (protocol2)</w:t>
      </w:r>
      <w:r w:rsidR="000A0D9D">
        <w:t xml:space="preserve"> </w:t>
      </w:r>
      <w:r w:rsidR="000A0D9D" w:rsidRPr="000A0D9D">
        <w:rPr>
          <w:color w:val="FF0000"/>
        </w:rPr>
        <w:t>currently I’ve only implemented 16 bits</w:t>
      </w:r>
    </w:p>
    <w:p w14:paraId="1E453786" w14:textId="64E0CE6C" w:rsidR="000C16C0" w:rsidRDefault="0051346D" w:rsidP="000C16C0">
      <w:r>
        <w:t xml:space="preserve">The DDS </w:t>
      </w:r>
      <w:r w:rsidR="005B4DCD">
        <w:t xml:space="preserve">does </w:t>
      </w:r>
      <w:r w:rsidR="005B4DCD" w:rsidRPr="005B4DCD">
        <w:rPr>
          <w:u w:val="single"/>
        </w:rPr>
        <w:t>not</w:t>
      </w:r>
      <w:r w:rsidR="005B4DCD">
        <w:t xml:space="preserve"> </w:t>
      </w:r>
      <w:r>
        <w:t>need to be used in “unit circle” mode</w:t>
      </w:r>
      <w:r w:rsidR="005B4DCD">
        <w:t xml:space="preserve">. Amplitude variation negligible after </w:t>
      </w:r>
      <w:r w:rsidR="00BA55C7">
        <w:t>filters have settled.</w:t>
      </w:r>
    </w:p>
    <w:p w14:paraId="4EDDAC67" w14:textId="4232A4C7" w:rsidR="006D6134" w:rsidRPr="00193407" w:rsidRDefault="006F6E6C" w:rsidP="00193407">
      <w:r>
        <w:rPr>
          <w:noProof/>
        </w:rPr>
        <w:object w:dxaOrig="1440" w:dyaOrig="1440" w14:anchorId="3FC0D2A2">
          <v:shape id="_x0000_s1038" type="#_x0000_t75" style="position:absolute;margin-left:0;margin-top:0;width:439.35pt;height:120.75pt;z-index:251658240;mso-position-horizontal:left">
            <v:imagedata r:id="rId31" o:title=""/>
            <w10:wrap type="square" side="right"/>
          </v:shape>
          <o:OLEObject Type="Embed" ProgID="Excel.Sheet.12" ShapeID="_x0000_s1038" DrawAspect="Content" ObjectID="_1688314752" r:id="rId32"/>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05F035E3"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w:t>
      </w:r>
      <w:r w:rsidR="00862800">
        <w:t>(</w:t>
      </w:r>
      <w:r w:rsidR="00862800" w:rsidRPr="00862800">
        <w:rPr>
          <w:color w:val="FF0000"/>
        </w:rPr>
        <w:t xml:space="preserve">This needs to </w:t>
      </w:r>
      <w:r>
        <w:rPr>
          <w:color w:val="FF0000"/>
        </w:rPr>
        <w:t>be finished off</w:t>
      </w:r>
      <w:r w:rsidR="00862800" w:rsidRPr="00862800">
        <w:rPr>
          <w:color w:val="FF0000"/>
        </w:rPr>
        <w:t>!</w:t>
      </w:r>
      <w:r w:rsidR="00862800">
        <w:t xml:space="preserve">) </w:t>
      </w:r>
      <w:r w:rsidR="00B06F5B">
        <w:t>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4D8432D4" w14:textId="6FE483DC" w:rsid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AC17B8">
        <w:t xml:space="preserve">Figure </w:t>
      </w:r>
      <w:r w:rsidR="00AC17B8">
        <w:rPr>
          <w:noProof/>
        </w:rPr>
        <w:t>8</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AC17B8">
        <w:t xml:space="preserve">Figure </w:t>
      </w:r>
      <w:r w:rsidR="00AC17B8">
        <w:rPr>
          <w:noProof/>
        </w:rPr>
        <w:t>9</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639ED30B" w14:textId="77777777" w:rsidR="000A0D9D" w:rsidRPr="000A0D9D" w:rsidRDefault="000A0D9D" w:rsidP="000A0D9D"/>
    <w:p w14:paraId="5F1339A4" w14:textId="77777777" w:rsidR="000A0D9D" w:rsidRDefault="0005082E" w:rsidP="000A0D9D">
      <w:pPr>
        <w:keepNext/>
      </w:pPr>
      <w:r w:rsidRPr="009378C7">
        <w:rPr>
          <w:noProof/>
          <w:lang w:val="en-US"/>
        </w:rPr>
        <w:lastRenderedPageBreak/>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731510" cy="2812415"/>
                    </a:xfrm>
                    <a:prstGeom prst="rect">
                      <a:avLst/>
                    </a:prstGeom>
                  </pic:spPr>
                </pic:pic>
              </a:graphicData>
            </a:graphic>
          </wp:inline>
        </w:drawing>
      </w:r>
    </w:p>
    <w:p w14:paraId="7F9730F3" w14:textId="749B810E" w:rsidR="0005082E" w:rsidRPr="0005082E" w:rsidRDefault="000A0D9D" w:rsidP="000A0D9D">
      <w:pPr>
        <w:pStyle w:val="Caption"/>
      </w:pPr>
      <w:bookmarkStart w:id="17" w:name="_Ref71732774"/>
      <w:r>
        <w:t xml:space="preserve">Figure </w:t>
      </w:r>
      <w:r w:rsidR="006F6E6C">
        <w:fldChar w:fldCharType="begin"/>
      </w:r>
      <w:r w:rsidR="006F6E6C">
        <w:instrText xml:space="preserve"> SEQ Figure \* ARABIC </w:instrText>
      </w:r>
      <w:r w:rsidR="006F6E6C">
        <w:fldChar w:fldCharType="separate"/>
      </w:r>
      <w:r w:rsidR="00AC17B8">
        <w:rPr>
          <w:noProof/>
        </w:rPr>
        <w:t>8</w:t>
      </w:r>
      <w:r w:rsidR="006F6E6C">
        <w:rPr>
          <w:noProof/>
        </w:rPr>
        <w:fldChar w:fldCharType="end"/>
      </w:r>
      <w:bookmarkEnd w:id="17"/>
      <w:r>
        <w:t xml:space="preserve">: DDC Flowgraph in </w:t>
      </w:r>
      <w:proofErr w:type="spellStart"/>
      <w:r>
        <w:t>Vivado</w:t>
      </w:r>
      <w:proofErr w:type="spellEnd"/>
    </w:p>
    <w:p w14:paraId="663DDB74" w14:textId="77777777" w:rsidR="00653C40" w:rsidRDefault="00F420DB" w:rsidP="00653C40">
      <w:pPr>
        <w:keepNext/>
        <w:jc w:val="center"/>
      </w:pPr>
      <w:r>
        <w:rPr>
          <w:noProof/>
          <w:lang w:val="en-US"/>
        </w:rPr>
        <w:drawing>
          <wp:inline distT="0" distB="0" distL="0" distR="0" wp14:anchorId="22B043F4" wp14:editId="5F2BABAD">
            <wp:extent cx="5686425" cy="2924175"/>
            <wp:effectExtent l="0" t="0" r="9525" b="952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3FDE453A" w:rsidR="003A582C" w:rsidRPr="003A582C" w:rsidRDefault="00653C40" w:rsidP="00653C40">
      <w:pPr>
        <w:pStyle w:val="Caption"/>
        <w:jc w:val="center"/>
      </w:pPr>
      <w:bookmarkStart w:id="18" w:name="_Ref71732784"/>
      <w:r>
        <w:t xml:space="preserve">Figure </w:t>
      </w:r>
      <w:r w:rsidR="006F6E6C">
        <w:fldChar w:fldCharType="begin"/>
      </w:r>
      <w:r w:rsidR="006F6E6C">
        <w:instrText xml:space="preserve"> SEQ Figure \* ARABIC </w:instrText>
      </w:r>
      <w:r w:rsidR="006F6E6C">
        <w:fldChar w:fldCharType="separate"/>
      </w:r>
      <w:r w:rsidR="00AC17B8">
        <w:rPr>
          <w:noProof/>
        </w:rPr>
        <w:t>9</w:t>
      </w:r>
      <w:r w:rsidR="006F6E6C">
        <w:rPr>
          <w:noProof/>
        </w:rPr>
        <w:fldChar w:fldCharType="end"/>
      </w:r>
      <w:bookmarkEnd w:id="18"/>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ts NCO sets the frequency, and</w:t>
      </w:r>
      <w:r w:rsidR="002B1403">
        <w:t xml:space="preserve"> controls a phase accumulator.</w:t>
      </w:r>
      <w:r>
        <w:t xml:space="preserve"> </w:t>
      </w:r>
      <w:commentRangeStart w:id="19"/>
      <w:r>
        <w:t xml:space="preserve">sin/cos lookup tables </w:t>
      </w:r>
      <w:commentRangeEnd w:id="19"/>
      <w:r w:rsidR="00B95C5C">
        <w:rPr>
          <w:rStyle w:val="CommentReference"/>
        </w:rPr>
        <w:commentReference w:id="19"/>
      </w:r>
      <w:r>
        <w:t>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lastRenderedPageBreak/>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The coefficients were generated using a web filter design site, and converted to .</w:t>
      </w:r>
      <w:proofErr w:type="spellStart"/>
      <w:r w:rsidR="00E02499">
        <w:t>coe</w:t>
      </w:r>
      <w:proofErr w:type="spellEnd"/>
      <w:r w:rsidR="00E02499">
        <w:t xml:space="preserv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7777777"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77777777" w:rsidR="009D2372" w:rsidRDefault="009D2372" w:rsidP="00AB3122">
      <w:r>
        <w:t xml:space="preserve">Each </w:t>
      </w:r>
      <w:r w:rsidR="00E02499">
        <w:t>DDC</w:t>
      </w:r>
      <w:r>
        <w:t xml:space="preserve"> FIR </w:t>
      </w:r>
      <w:r w:rsidR="00E02499">
        <w:t xml:space="preserve">uses </w:t>
      </w:r>
      <w:r>
        <w:t>14 DSP</w:t>
      </w:r>
      <w:r w:rsidR="00E02499">
        <w:t xml:space="preserve">48 slices and </w:t>
      </w:r>
      <w:r>
        <w:t xml:space="preserve">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77777777"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266B7D">
        <w:t>a</w:t>
      </w:r>
      <w:r>
        <w:t>i</w:t>
      </w:r>
      <w:r w:rsidR="00266B7D">
        <w:t>x</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0,tdata[22:0],1'b0</w:t>
      </w:r>
    </w:p>
    <w:p w14:paraId="302B4236" w14:textId="77777777" w:rsidR="000A0D9D" w:rsidRDefault="000A0D9D" w:rsidP="00AB3122">
      <w:r>
        <w:t>DDC registers:</w:t>
      </w:r>
    </w:p>
    <w:p w14:paraId="0697DA3A" w14:textId="77777777" w:rsidR="000A0D9D" w:rsidRPr="00513DB1" w:rsidRDefault="000A0D9D" w:rsidP="000A0D9D">
      <w:r>
        <w:lastRenderedPageBreak/>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proofErr w:type="spellStart"/>
            <w:r>
              <w:t>Chan_Config</w:t>
            </w:r>
            <w:proofErr w:type="spellEnd"/>
            <w:r>
              <w:t>(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20671053" w14:textId="77777777" w:rsidR="000A0D9D" w:rsidRDefault="000A0D9D" w:rsidP="00AB3122"/>
    <w:p w14:paraId="2CE9FCD9" w14:textId="77777777" w:rsidR="003A582C" w:rsidRDefault="003A582C" w:rsidP="00193407">
      <w:pPr>
        <w:pStyle w:val="Heading3"/>
      </w:pPr>
      <w:commentRangeStart w:id="20"/>
      <w:r>
        <w:t xml:space="preserve">Combined </w:t>
      </w:r>
      <w:r w:rsidR="000A0D9D">
        <w:t>5</w:t>
      </w:r>
      <w:r>
        <w:t>ch RX</w:t>
      </w:r>
      <w:commentRangeEnd w:id="20"/>
      <w:r w:rsidR="00F1755C">
        <w:rPr>
          <w:rStyle w:val="CommentReference"/>
          <w:rFonts w:asciiTheme="minorHAnsi" w:eastAsiaTheme="minorHAnsi" w:hAnsiTheme="minorHAnsi" w:cstheme="minorBidi"/>
          <w:color w:val="auto"/>
        </w:rPr>
        <w:commentReference w:id="20"/>
      </w:r>
    </w:p>
    <w:p w14:paraId="2795C941" w14:textId="2D90F1B2" w:rsidR="00862800" w:rsidRPr="00862800" w:rsidRDefault="00862800" w:rsidP="00862800">
      <w:r w:rsidRPr="00862800">
        <w:rPr>
          <w:color w:val="FF0000"/>
        </w:rPr>
        <w:t>(to be updated for protocol 2</w:t>
      </w:r>
      <w:r w:rsidR="008622D5">
        <w:rPr>
          <w:color w:val="FF0000"/>
        </w:rPr>
        <w:t xml:space="preserve"> – consider just routing each DDC to its own FIFO</w:t>
      </w:r>
      <w:r w:rsidRPr="00862800">
        <w:rPr>
          <w:color w:val="FF0000"/>
        </w:rPr>
        <w:t>)</w:t>
      </w:r>
    </w:p>
    <w:p w14:paraId="385693D6" w14:textId="3ACFFB64" w:rsidR="00653C40" w:rsidRDefault="00A25105" w:rsidP="00653C40">
      <w:pPr>
        <w:keepNext/>
        <w:jc w:val="center"/>
      </w:pPr>
      <w:r>
        <w:rPr>
          <w:noProof/>
        </w:rPr>
        <w:drawing>
          <wp:inline distT="0" distB="0" distL="0" distR="0" wp14:anchorId="57EC06BD" wp14:editId="7545CED8">
            <wp:extent cx="5410200" cy="3648075"/>
            <wp:effectExtent l="0" t="0" r="0" b="9525"/>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35">
                      <a:extLst>
                        <a:ext uri="{28A0092B-C50C-407E-A947-70E740481C1C}">
                          <a14:useLocalDpi xmlns:a14="http://schemas.microsoft.com/office/drawing/2010/main" val="0"/>
                        </a:ext>
                      </a:extLst>
                    </a:blip>
                    <a:stretch>
                      <a:fillRect/>
                    </a:stretch>
                  </pic:blipFill>
                  <pic:spPr>
                    <a:xfrm>
                      <a:off x="0" y="0"/>
                      <a:ext cx="5410200" cy="3648075"/>
                    </a:xfrm>
                    <a:prstGeom prst="rect">
                      <a:avLst/>
                    </a:prstGeom>
                  </pic:spPr>
                </pic:pic>
              </a:graphicData>
            </a:graphic>
          </wp:inline>
        </w:drawing>
      </w:r>
    </w:p>
    <w:p w14:paraId="6C724EAF" w14:textId="188E2E1B" w:rsidR="000B0F77" w:rsidRDefault="00653C40" w:rsidP="00653C40">
      <w:pPr>
        <w:pStyle w:val="Caption"/>
        <w:jc w:val="center"/>
      </w:pPr>
      <w:r>
        <w:t xml:space="preserve">Figure </w:t>
      </w:r>
      <w:r w:rsidR="006F6E6C">
        <w:fldChar w:fldCharType="begin"/>
      </w:r>
      <w:r w:rsidR="006F6E6C">
        <w:instrText xml:space="preserve"> SEQ Figure \* ARABIC </w:instrText>
      </w:r>
      <w:r w:rsidR="006F6E6C">
        <w:fldChar w:fldCharType="separate"/>
      </w:r>
      <w:r w:rsidR="00AC17B8">
        <w:rPr>
          <w:noProof/>
        </w:rPr>
        <w:t>10</w:t>
      </w:r>
      <w:r w:rsidR="006F6E6C">
        <w:rPr>
          <w:noProof/>
        </w:rPr>
        <w:fldChar w:fldCharType="end"/>
      </w:r>
      <w:r>
        <w:t>: Multi Channel Receiver</w:t>
      </w:r>
    </w:p>
    <w:p w14:paraId="78417686" w14:textId="77777777" w:rsidR="00862800" w:rsidRPr="00862800" w:rsidRDefault="00862800" w:rsidP="00862800">
      <w:pPr>
        <w:pStyle w:val="Heading3"/>
      </w:pPr>
      <w:r>
        <w:lastRenderedPageBreak/>
        <w:t>Receiver Registers</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7777777" w:rsidR="008C3F37" w:rsidRPr="000C16C0" w:rsidRDefault="008C3F37" w:rsidP="00D25DA9">
            <w:pPr>
              <w:keepNext/>
              <w:jc w:val="center"/>
              <w:rPr>
                <w:b/>
              </w:rPr>
            </w:pPr>
            <w:r>
              <w:rPr>
                <w:b/>
              </w:rPr>
              <w:t>RX C</w:t>
            </w:r>
            <w:r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77777777" w:rsidR="008C3F37" w:rsidRDefault="00786A86" w:rsidP="00D25DA9">
            <w:pPr>
              <w:keepNext/>
            </w:pPr>
            <w:proofErr w:type="spellStart"/>
            <w:r>
              <w:t>RX</w:t>
            </w:r>
            <w:r w:rsidR="008C3F37">
              <w:t>Config</w:t>
            </w:r>
            <w:proofErr w:type="spellEnd"/>
            <w:r w:rsidR="008C3F37">
              <w:t>(</w:t>
            </w:r>
            <w:r w:rsidR="00F951F8">
              <w:t>1</w:t>
            </w:r>
            <w:r w:rsidR="008C3F37">
              <w:t>:0)</w:t>
            </w:r>
          </w:p>
        </w:tc>
        <w:tc>
          <w:tcPr>
            <w:tcW w:w="2310" w:type="dxa"/>
          </w:tcPr>
          <w:p w14:paraId="55D760E1" w14:textId="77777777" w:rsidR="008C3F37" w:rsidRDefault="008C3F37" w:rsidP="00D25DA9">
            <w:pPr>
              <w:keepNext/>
            </w:pPr>
            <w:r>
              <w:t>Channel configuration for RX1</w:t>
            </w:r>
          </w:p>
        </w:tc>
        <w:tc>
          <w:tcPr>
            <w:tcW w:w="4306" w:type="dxa"/>
          </w:tcPr>
          <w:p w14:paraId="42AC89A1" w14:textId="77777777" w:rsidR="008C3F37" w:rsidRDefault="00767E87" w:rsidP="00D25DA9">
            <w:pPr>
              <w:keepNext/>
            </w:pPr>
            <w:r>
              <w:t>See table for RX channel</w:t>
            </w:r>
          </w:p>
        </w:tc>
      </w:tr>
      <w:tr w:rsidR="008C3F37" w14:paraId="25C883C5" w14:textId="77777777" w:rsidTr="002F2286">
        <w:tc>
          <w:tcPr>
            <w:tcW w:w="2310" w:type="dxa"/>
          </w:tcPr>
          <w:p w14:paraId="66CAC4FA" w14:textId="77777777" w:rsidR="008C3F37" w:rsidRDefault="00786A86" w:rsidP="00D25DA9">
            <w:pPr>
              <w:keepNext/>
            </w:pPr>
            <w:proofErr w:type="spellStart"/>
            <w:r>
              <w:t>RX</w:t>
            </w:r>
            <w:r w:rsidR="008C3F37">
              <w:t>Config</w:t>
            </w:r>
            <w:proofErr w:type="spellEnd"/>
            <w:r w:rsidR="008C3F37">
              <w:t>(</w:t>
            </w:r>
            <w:r w:rsidR="00F951F8">
              <w:t>3:2</w:t>
            </w:r>
            <w:r w:rsidR="008C3F37">
              <w:t>)</w:t>
            </w:r>
          </w:p>
        </w:tc>
        <w:tc>
          <w:tcPr>
            <w:tcW w:w="2310" w:type="dxa"/>
          </w:tcPr>
          <w:p w14:paraId="0BF3A4BB" w14:textId="77777777" w:rsidR="008C3F37" w:rsidRDefault="008C3F37" w:rsidP="00D25DA9">
            <w:pPr>
              <w:keepNext/>
            </w:pPr>
            <w:r>
              <w:t>Channel configuration for RX2</w:t>
            </w:r>
          </w:p>
        </w:tc>
        <w:tc>
          <w:tcPr>
            <w:tcW w:w="4306" w:type="dxa"/>
          </w:tcPr>
          <w:p w14:paraId="1D0361B8" w14:textId="77777777" w:rsidR="008C3F37" w:rsidRDefault="00767E87" w:rsidP="00D25DA9">
            <w:pPr>
              <w:keepNext/>
            </w:pPr>
            <w:r>
              <w:t>See table for RX channel</w:t>
            </w:r>
          </w:p>
        </w:tc>
      </w:tr>
      <w:tr w:rsidR="008C3F37" w14:paraId="10E28EDC" w14:textId="77777777" w:rsidTr="002F2286">
        <w:tc>
          <w:tcPr>
            <w:tcW w:w="2310" w:type="dxa"/>
          </w:tcPr>
          <w:p w14:paraId="1873F1B0" w14:textId="77777777" w:rsidR="008C3F37" w:rsidRDefault="00786A86" w:rsidP="00D25DA9">
            <w:pPr>
              <w:keepNext/>
            </w:pPr>
            <w:proofErr w:type="spellStart"/>
            <w:r>
              <w:t>RX</w:t>
            </w:r>
            <w:r w:rsidR="008C3F37">
              <w:t>Config</w:t>
            </w:r>
            <w:proofErr w:type="spellEnd"/>
            <w:r w:rsidR="008C3F37">
              <w:t>(</w:t>
            </w:r>
            <w:r w:rsidR="00014ACE">
              <w:t>5:4</w:t>
            </w:r>
            <w:r w:rsidR="008C3F37">
              <w:t>)</w:t>
            </w:r>
          </w:p>
        </w:tc>
        <w:tc>
          <w:tcPr>
            <w:tcW w:w="2310" w:type="dxa"/>
          </w:tcPr>
          <w:p w14:paraId="330BAD9A" w14:textId="77777777" w:rsidR="008C3F37" w:rsidRDefault="008C3F37" w:rsidP="00D25DA9">
            <w:pPr>
              <w:keepNext/>
            </w:pPr>
            <w:r>
              <w:t>Channel configuration for RX3</w:t>
            </w:r>
          </w:p>
        </w:tc>
        <w:tc>
          <w:tcPr>
            <w:tcW w:w="4306" w:type="dxa"/>
          </w:tcPr>
          <w:p w14:paraId="620FBD6B" w14:textId="77777777" w:rsidR="008C3F37" w:rsidRDefault="00767E87" w:rsidP="00D25DA9">
            <w:pPr>
              <w:keepNext/>
            </w:pPr>
            <w:r>
              <w:t>See table for RX channel</w:t>
            </w:r>
          </w:p>
        </w:tc>
      </w:tr>
      <w:tr w:rsidR="007711D9" w14:paraId="07A1EDC9" w14:textId="77777777" w:rsidTr="002F2286">
        <w:tc>
          <w:tcPr>
            <w:tcW w:w="2310" w:type="dxa"/>
          </w:tcPr>
          <w:p w14:paraId="5E8F515B" w14:textId="77777777" w:rsidR="007711D9" w:rsidRDefault="007711D9" w:rsidP="007711D9">
            <w:pPr>
              <w:keepNext/>
            </w:pPr>
            <w:proofErr w:type="spellStart"/>
            <w:r>
              <w:t>RXConfig</w:t>
            </w:r>
            <w:proofErr w:type="spellEnd"/>
            <w:r>
              <w:t>(7:6)</w:t>
            </w:r>
          </w:p>
        </w:tc>
        <w:tc>
          <w:tcPr>
            <w:tcW w:w="2310" w:type="dxa"/>
          </w:tcPr>
          <w:p w14:paraId="3B30FC2E" w14:textId="77777777" w:rsidR="007711D9" w:rsidRDefault="007711D9" w:rsidP="007711D9">
            <w:pPr>
              <w:keepNext/>
            </w:pPr>
            <w:r>
              <w:t>Channel configuration for RX4</w:t>
            </w:r>
          </w:p>
        </w:tc>
        <w:tc>
          <w:tcPr>
            <w:tcW w:w="4306" w:type="dxa"/>
          </w:tcPr>
          <w:p w14:paraId="61474EAB" w14:textId="77777777" w:rsidR="007711D9" w:rsidRDefault="007711D9" w:rsidP="007711D9">
            <w:pPr>
              <w:keepNext/>
            </w:pPr>
            <w:r>
              <w:t>See table for RX channel</w:t>
            </w:r>
          </w:p>
        </w:tc>
      </w:tr>
      <w:tr w:rsidR="007711D9" w14:paraId="4DE9E565" w14:textId="77777777" w:rsidTr="002F2286">
        <w:tc>
          <w:tcPr>
            <w:tcW w:w="2310" w:type="dxa"/>
          </w:tcPr>
          <w:p w14:paraId="6A2BEE91" w14:textId="77777777" w:rsidR="007711D9" w:rsidRDefault="007711D9" w:rsidP="007711D9">
            <w:pPr>
              <w:keepNext/>
            </w:pPr>
            <w:proofErr w:type="spellStart"/>
            <w:r>
              <w:t>RXConfig</w:t>
            </w:r>
            <w:proofErr w:type="spellEnd"/>
            <w:r>
              <w:t>(9:8)</w:t>
            </w:r>
          </w:p>
        </w:tc>
        <w:tc>
          <w:tcPr>
            <w:tcW w:w="2310" w:type="dxa"/>
          </w:tcPr>
          <w:p w14:paraId="326C1382" w14:textId="77777777" w:rsidR="007711D9" w:rsidRDefault="007711D9" w:rsidP="007711D9">
            <w:pPr>
              <w:keepNext/>
            </w:pPr>
            <w:r>
              <w:t>Channel configuration for RX5</w:t>
            </w:r>
          </w:p>
        </w:tc>
        <w:tc>
          <w:tcPr>
            <w:tcW w:w="4306" w:type="dxa"/>
          </w:tcPr>
          <w:p w14:paraId="77352C1A" w14:textId="77777777" w:rsidR="007711D9" w:rsidRDefault="007711D9" w:rsidP="007711D9">
            <w:pPr>
              <w:keepNext/>
            </w:pPr>
            <w:r>
              <w:t>See table for RX channel</w:t>
            </w:r>
          </w:p>
        </w:tc>
      </w:tr>
      <w:tr w:rsidR="002F2286" w14:paraId="24B87BD4" w14:textId="77777777" w:rsidTr="002F2286">
        <w:tc>
          <w:tcPr>
            <w:tcW w:w="2310" w:type="dxa"/>
          </w:tcPr>
          <w:p w14:paraId="21122896" w14:textId="77777777" w:rsidR="002F2286" w:rsidRDefault="002F2286" w:rsidP="002F2286">
            <w:pPr>
              <w:keepNext/>
            </w:pPr>
            <w:proofErr w:type="spellStart"/>
            <w:r>
              <w:t>RXConfig</w:t>
            </w:r>
            <w:proofErr w:type="spellEnd"/>
            <w:r>
              <w:t>(12:10)</w:t>
            </w:r>
          </w:p>
        </w:tc>
        <w:tc>
          <w:tcPr>
            <w:tcW w:w="2310" w:type="dxa"/>
          </w:tcPr>
          <w:p w14:paraId="50ABD49D" w14:textId="77777777" w:rsidR="002F2286" w:rsidRDefault="002F2286" w:rsidP="002F2286">
            <w:pPr>
              <w:keepNext/>
            </w:pPr>
            <w:r>
              <w:t>RX</w:t>
            </w:r>
            <w:r w:rsidR="00E71ED2">
              <w:t>1</w:t>
            </w:r>
            <w:r>
              <w:t xml:space="preserve"> </w:t>
            </w:r>
            <w:r w:rsidR="00E71ED2">
              <w:t xml:space="preserve">sample </w:t>
            </w:r>
            <w:r>
              <w:t>rate register</w:t>
            </w:r>
          </w:p>
        </w:tc>
        <w:tc>
          <w:tcPr>
            <w:tcW w:w="4306" w:type="dxa"/>
          </w:tcPr>
          <w:p w14:paraId="6B0867DE" w14:textId="77777777" w:rsidR="002F2286" w:rsidRDefault="002F2286" w:rsidP="002F2286">
            <w:pPr>
              <w:keepNext/>
            </w:pPr>
            <w:r>
              <w:t>Sets CIC decimation</w:t>
            </w:r>
          </w:p>
          <w:p w14:paraId="3C85B1E0" w14:textId="77777777" w:rsidR="002F2286" w:rsidRDefault="002F2286" w:rsidP="002F2286">
            <w:pPr>
              <w:keepNext/>
            </w:pPr>
            <w:r>
              <w:t>0: 48KHz; 1: 96KHz; 2: 192KHz</w:t>
            </w:r>
          </w:p>
          <w:p w14:paraId="7005AC86" w14:textId="77777777" w:rsidR="002F2286" w:rsidRDefault="002F2286" w:rsidP="002F2286">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E71ED2" w14:paraId="0C0068BB" w14:textId="77777777" w:rsidTr="002F2286">
        <w:tc>
          <w:tcPr>
            <w:tcW w:w="2310" w:type="dxa"/>
          </w:tcPr>
          <w:p w14:paraId="54734443" w14:textId="77777777" w:rsidR="00E71ED2" w:rsidRDefault="00E71ED2" w:rsidP="00E71ED2">
            <w:pPr>
              <w:keepNext/>
            </w:pPr>
            <w:proofErr w:type="spellStart"/>
            <w:r>
              <w:t>RXConfig</w:t>
            </w:r>
            <w:proofErr w:type="spellEnd"/>
            <w:r>
              <w:t>(15:1</w:t>
            </w:r>
            <w:r w:rsidR="007873E7">
              <w:t>3</w:t>
            </w:r>
            <w:r>
              <w:t>)</w:t>
            </w:r>
          </w:p>
        </w:tc>
        <w:tc>
          <w:tcPr>
            <w:tcW w:w="2310" w:type="dxa"/>
          </w:tcPr>
          <w:p w14:paraId="650EACC8" w14:textId="77777777" w:rsidR="00E71ED2" w:rsidRDefault="00E71ED2" w:rsidP="00E71ED2">
            <w:pPr>
              <w:keepNext/>
            </w:pPr>
            <w:r>
              <w:t>RX</w:t>
            </w:r>
            <w:r w:rsidR="007873E7">
              <w:t>2</w:t>
            </w:r>
            <w:r>
              <w:t xml:space="preserve"> sample rate register</w:t>
            </w:r>
          </w:p>
        </w:tc>
        <w:tc>
          <w:tcPr>
            <w:tcW w:w="4306" w:type="dxa"/>
          </w:tcPr>
          <w:p w14:paraId="7F076AD1" w14:textId="77777777" w:rsidR="00E71ED2" w:rsidRDefault="00E71ED2" w:rsidP="00E71ED2">
            <w:pPr>
              <w:keepNext/>
            </w:pPr>
            <w:r>
              <w:t>Sets CIC decimation</w:t>
            </w:r>
          </w:p>
          <w:p w14:paraId="5A99BEEC" w14:textId="77777777" w:rsidR="00E71ED2" w:rsidRDefault="00E71ED2" w:rsidP="00E71ED2">
            <w:pPr>
              <w:keepNext/>
            </w:pPr>
            <w:r>
              <w:t>0: 48KHz; 1: 96KHz; 2: 192KHz</w:t>
            </w:r>
          </w:p>
          <w:p w14:paraId="573E4C42" w14:textId="77777777" w:rsidR="00E71ED2" w:rsidRDefault="00E71ED2" w:rsidP="00E71ED2">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7873E7" w14:paraId="038BFC79" w14:textId="77777777" w:rsidTr="002F2286">
        <w:tc>
          <w:tcPr>
            <w:tcW w:w="2310" w:type="dxa"/>
          </w:tcPr>
          <w:p w14:paraId="06BE7EDE" w14:textId="77777777" w:rsidR="007873E7" w:rsidRDefault="007873E7" w:rsidP="007873E7">
            <w:pPr>
              <w:keepNext/>
            </w:pPr>
            <w:proofErr w:type="spellStart"/>
            <w:r>
              <w:t>RXConfig</w:t>
            </w:r>
            <w:proofErr w:type="spellEnd"/>
            <w:r>
              <w:t>(18:16)</w:t>
            </w:r>
          </w:p>
        </w:tc>
        <w:tc>
          <w:tcPr>
            <w:tcW w:w="2310" w:type="dxa"/>
          </w:tcPr>
          <w:p w14:paraId="5515AF36" w14:textId="77777777" w:rsidR="007873E7" w:rsidRDefault="007873E7" w:rsidP="007873E7">
            <w:pPr>
              <w:keepNext/>
            </w:pPr>
            <w:r>
              <w:t>RX3 sample rate register</w:t>
            </w:r>
          </w:p>
        </w:tc>
        <w:tc>
          <w:tcPr>
            <w:tcW w:w="4306" w:type="dxa"/>
          </w:tcPr>
          <w:p w14:paraId="3BEF9D09" w14:textId="77777777" w:rsidR="007873E7" w:rsidRDefault="007873E7" w:rsidP="007873E7">
            <w:pPr>
              <w:keepNext/>
            </w:pPr>
            <w:r>
              <w:t>Sets CIC decimation</w:t>
            </w:r>
          </w:p>
          <w:p w14:paraId="726823C1" w14:textId="77777777" w:rsidR="007873E7" w:rsidRDefault="007873E7" w:rsidP="007873E7">
            <w:pPr>
              <w:keepNext/>
            </w:pPr>
            <w:r>
              <w:t>0: 48KHz; 1: 96KHz; 2: 192KHz</w:t>
            </w:r>
          </w:p>
          <w:p w14:paraId="203099E0" w14:textId="77777777" w:rsidR="007873E7" w:rsidRDefault="007873E7" w:rsidP="007873E7">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7873E7" w14:paraId="2B3135E5" w14:textId="77777777" w:rsidTr="002F2286">
        <w:tc>
          <w:tcPr>
            <w:tcW w:w="2310" w:type="dxa"/>
          </w:tcPr>
          <w:p w14:paraId="2C61561F" w14:textId="77777777" w:rsidR="007873E7" w:rsidRDefault="007873E7" w:rsidP="007873E7">
            <w:pPr>
              <w:keepNext/>
            </w:pPr>
            <w:proofErr w:type="spellStart"/>
            <w:r>
              <w:t>RXConfig</w:t>
            </w:r>
            <w:proofErr w:type="spellEnd"/>
            <w:r>
              <w:t>(21:19)</w:t>
            </w:r>
          </w:p>
        </w:tc>
        <w:tc>
          <w:tcPr>
            <w:tcW w:w="2310" w:type="dxa"/>
          </w:tcPr>
          <w:p w14:paraId="2D31A487" w14:textId="77777777" w:rsidR="007873E7" w:rsidRDefault="007873E7" w:rsidP="007873E7">
            <w:pPr>
              <w:keepNext/>
            </w:pPr>
            <w:r>
              <w:t>RX4 sample rate register</w:t>
            </w:r>
          </w:p>
        </w:tc>
        <w:tc>
          <w:tcPr>
            <w:tcW w:w="4306" w:type="dxa"/>
          </w:tcPr>
          <w:p w14:paraId="64818A89" w14:textId="77777777" w:rsidR="007873E7" w:rsidRDefault="007873E7" w:rsidP="007873E7">
            <w:pPr>
              <w:keepNext/>
            </w:pPr>
            <w:r>
              <w:t>Sets CIC decimation</w:t>
            </w:r>
          </w:p>
          <w:p w14:paraId="58AC8C26" w14:textId="77777777" w:rsidR="007873E7" w:rsidRDefault="007873E7" w:rsidP="007873E7">
            <w:pPr>
              <w:keepNext/>
            </w:pPr>
            <w:r>
              <w:t>0: 48KHz; 1: 96KHz; 2: 192KHz</w:t>
            </w:r>
          </w:p>
          <w:p w14:paraId="6E897A99" w14:textId="77777777" w:rsidR="007873E7" w:rsidRDefault="007873E7" w:rsidP="007873E7">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7873E7" w14:paraId="0895C166" w14:textId="77777777" w:rsidTr="002F2286">
        <w:tc>
          <w:tcPr>
            <w:tcW w:w="2310" w:type="dxa"/>
          </w:tcPr>
          <w:p w14:paraId="19ED64D7" w14:textId="77777777" w:rsidR="007873E7" w:rsidRDefault="007873E7" w:rsidP="007873E7">
            <w:pPr>
              <w:keepNext/>
            </w:pPr>
            <w:proofErr w:type="spellStart"/>
            <w:r>
              <w:t>RXConfig</w:t>
            </w:r>
            <w:proofErr w:type="spellEnd"/>
            <w:r>
              <w:t>(24:</w:t>
            </w:r>
            <w:r w:rsidR="00556AEE">
              <w:t>22</w:t>
            </w:r>
            <w:r>
              <w:t>)</w:t>
            </w:r>
          </w:p>
        </w:tc>
        <w:tc>
          <w:tcPr>
            <w:tcW w:w="2310" w:type="dxa"/>
          </w:tcPr>
          <w:p w14:paraId="43424CFE" w14:textId="77777777" w:rsidR="007873E7" w:rsidRDefault="007873E7" w:rsidP="007873E7">
            <w:pPr>
              <w:keepNext/>
            </w:pPr>
            <w:r>
              <w:t>RX5 sample rate register</w:t>
            </w:r>
          </w:p>
        </w:tc>
        <w:tc>
          <w:tcPr>
            <w:tcW w:w="4306" w:type="dxa"/>
          </w:tcPr>
          <w:p w14:paraId="619091A6" w14:textId="77777777" w:rsidR="007873E7" w:rsidRDefault="007873E7" w:rsidP="007873E7">
            <w:pPr>
              <w:keepNext/>
            </w:pPr>
            <w:r>
              <w:t>Sets CIC decimation</w:t>
            </w:r>
          </w:p>
          <w:p w14:paraId="0230844B" w14:textId="77777777" w:rsidR="007873E7" w:rsidRDefault="007873E7" w:rsidP="007873E7">
            <w:pPr>
              <w:keepNext/>
            </w:pPr>
            <w:r>
              <w:t>0: 48KHz; 1: 96KHz; 2: 192KHz</w:t>
            </w:r>
          </w:p>
          <w:p w14:paraId="1A4FF5CF" w14:textId="77777777" w:rsidR="007873E7" w:rsidRDefault="007873E7" w:rsidP="007873E7">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7873E7" w14:paraId="43A33510" w14:textId="77777777" w:rsidTr="002F2286">
        <w:tc>
          <w:tcPr>
            <w:tcW w:w="2310" w:type="dxa"/>
          </w:tcPr>
          <w:p w14:paraId="74291D33" w14:textId="77777777" w:rsidR="007873E7" w:rsidRDefault="007873E7" w:rsidP="007873E7">
            <w:pPr>
              <w:keepNext/>
            </w:pPr>
            <w:proofErr w:type="spellStart"/>
            <w:r>
              <w:t>RXConfig</w:t>
            </w:r>
            <w:proofErr w:type="spellEnd"/>
            <w:r>
              <w:t>(</w:t>
            </w:r>
            <w:r w:rsidR="00556AEE">
              <w:t>30</w:t>
            </w:r>
            <w:r>
              <w:t>)</w:t>
            </w:r>
          </w:p>
        </w:tc>
        <w:tc>
          <w:tcPr>
            <w:tcW w:w="2310" w:type="dxa"/>
          </w:tcPr>
          <w:p w14:paraId="685221BD" w14:textId="77777777" w:rsidR="007873E7" w:rsidRDefault="007873E7" w:rsidP="007873E7">
            <w:pPr>
              <w:keepNext/>
            </w:pPr>
            <w:r>
              <w:t>ADC1 clear overflow</w:t>
            </w:r>
          </w:p>
        </w:tc>
        <w:tc>
          <w:tcPr>
            <w:tcW w:w="4306" w:type="dxa"/>
          </w:tcPr>
          <w:p w14:paraId="31E54560" w14:textId="77777777" w:rsidR="007873E7" w:rsidRDefault="007873E7" w:rsidP="007873E7">
            <w:pPr>
              <w:keepNext/>
            </w:pPr>
            <w:r>
              <w:t>=1 to clear overflow latch</w:t>
            </w:r>
          </w:p>
        </w:tc>
      </w:tr>
      <w:tr w:rsidR="007873E7" w14:paraId="429699B3" w14:textId="77777777" w:rsidTr="002F2286">
        <w:tc>
          <w:tcPr>
            <w:tcW w:w="2310" w:type="dxa"/>
          </w:tcPr>
          <w:p w14:paraId="673781B3" w14:textId="77777777" w:rsidR="007873E7" w:rsidRDefault="007873E7" w:rsidP="007873E7">
            <w:pPr>
              <w:keepNext/>
            </w:pPr>
            <w:proofErr w:type="spellStart"/>
            <w:r>
              <w:t>RXConfig</w:t>
            </w:r>
            <w:proofErr w:type="spellEnd"/>
            <w:r>
              <w:t>(</w:t>
            </w:r>
            <w:r w:rsidR="00556AEE">
              <w:t>31</w:t>
            </w:r>
            <w:r>
              <w:t>)</w:t>
            </w:r>
          </w:p>
        </w:tc>
        <w:tc>
          <w:tcPr>
            <w:tcW w:w="2310" w:type="dxa"/>
          </w:tcPr>
          <w:p w14:paraId="57779687" w14:textId="77777777" w:rsidR="007873E7" w:rsidRDefault="007873E7" w:rsidP="007873E7">
            <w:pPr>
              <w:keepNext/>
            </w:pPr>
            <w:r>
              <w:t>ADC2 clear overflow</w:t>
            </w:r>
          </w:p>
        </w:tc>
        <w:tc>
          <w:tcPr>
            <w:tcW w:w="4306" w:type="dxa"/>
          </w:tcPr>
          <w:p w14:paraId="21D6A577" w14:textId="77777777" w:rsidR="007873E7" w:rsidRDefault="007873E7" w:rsidP="007873E7">
            <w:pPr>
              <w:keepNext/>
            </w:pPr>
            <w:r>
              <w:t>=1 to clear overflow latch</w:t>
            </w:r>
          </w:p>
        </w:tc>
      </w:tr>
      <w:tr w:rsidR="007873E7" w14:paraId="1F8CB91B" w14:textId="77777777" w:rsidTr="002F2286">
        <w:tc>
          <w:tcPr>
            <w:tcW w:w="2310" w:type="dxa"/>
          </w:tcPr>
          <w:p w14:paraId="26934F35" w14:textId="77777777" w:rsidR="007873E7" w:rsidRDefault="007873E7" w:rsidP="007873E7">
            <w:pPr>
              <w:keepNext/>
            </w:pPr>
            <w:r>
              <w:t>RX1Tune(31:0)</w:t>
            </w:r>
          </w:p>
        </w:tc>
        <w:tc>
          <w:tcPr>
            <w:tcW w:w="2310" w:type="dxa"/>
          </w:tcPr>
          <w:p w14:paraId="7C525C4C" w14:textId="77777777" w:rsidR="007873E7" w:rsidRDefault="007873E7" w:rsidP="007873E7">
            <w:pPr>
              <w:keepNext/>
            </w:pPr>
            <w:r>
              <w:t>RX1 DDS Tune</w:t>
            </w:r>
          </w:p>
        </w:tc>
        <w:tc>
          <w:tcPr>
            <w:tcW w:w="4306" w:type="dxa"/>
          </w:tcPr>
          <w:p w14:paraId="7EABCAB7" w14:textId="77777777" w:rsidR="007873E7" w:rsidRDefault="007873E7" w:rsidP="007873E7">
            <w:pPr>
              <w:keepNext/>
            </w:pPr>
            <w:r>
              <w:t>32 bit phase word</w:t>
            </w:r>
          </w:p>
        </w:tc>
      </w:tr>
      <w:tr w:rsidR="007873E7" w14:paraId="2D313A3E" w14:textId="77777777" w:rsidTr="002F2286">
        <w:tc>
          <w:tcPr>
            <w:tcW w:w="2310" w:type="dxa"/>
          </w:tcPr>
          <w:p w14:paraId="74A60690" w14:textId="77777777" w:rsidR="007873E7" w:rsidRDefault="007873E7" w:rsidP="007873E7">
            <w:pPr>
              <w:keepNext/>
            </w:pPr>
            <w:r>
              <w:t>RX2Tune(31:0)</w:t>
            </w:r>
          </w:p>
        </w:tc>
        <w:tc>
          <w:tcPr>
            <w:tcW w:w="2310" w:type="dxa"/>
          </w:tcPr>
          <w:p w14:paraId="2056C6A3" w14:textId="77777777" w:rsidR="007873E7" w:rsidRDefault="007873E7" w:rsidP="007873E7">
            <w:pPr>
              <w:keepNext/>
            </w:pPr>
            <w:r>
              <w:t>RX2 DDS Tune</w:t>
            </w:r>
          </w:p>
        </w:tc>
        <w:tc>
          <w:tcPr>
            <w:tcW w:w="4306" w:type="dxa"/>
          </w:tcPr>
          <w:p w14:paraId="3C0F2CAA" w14:textId="77777777" w:rsidR="007873E7" w:rsidRDefault="007873E7" w:rsidP="007873E7">
            <w:pPr>
              <w:keepNext/>
            </w:pPr>
            <w:r>
              <w:t>32 bit phase word</w:t>
            </w:r>
          </w:p>
        </w:tc>
      </w:tr>
      <w:tr w:rsidR="007873E7" w14:paraId="132D1573" w14:textId="77777777" w:rsidTr="002F2286">
        <w:tc>
          <w:tcPr>
            <w:tcW w:w="2310" w:type="dxa"/>
          </w:tcPr>
          <w:p w14:paraId="5494371C" w14:textId="77777777" w:rsidR="007873E7" w:rsidRDefault="007873E7" w:rsidP="007873E7">
            <w:pPr>
              <w:keepNext/>
            </w:pPr>
            <w:r>
              <w:t>RX3Tune(31:0)</w:t>
            </w:r>
          </w:p>
        </w:tc>
        <w:tc>
          <w:tcPr>
            <w:tcW w:w="2310" w:type="dxa"/>
          </w:tcPr>
          <w:p w14:paraId="55131E2A" w14:textId="77777777" w:rsidR="007873E7" w:rsidRDefault="007873E7" w:rsidP="007873E7">
            <w:pPr>
              <w:keepNext/>
            </w:pPr>
            <w:r>
              <w:t>RX3 DDS Tune</w:t>
            </w:r>
          </w:p>
        </w:tc>
        <w:tc>
          <w:tcPr>
            <w:tcW w:w="4306" w:type="dxa"/>
          </w:tcPr>
          <w:p w14:paraId="597907CC" w14:textId="77777777" w:rsidR="007873E7" w:rsidRDefault="007873E7" w:rsidP="007873E7">
            <w:pPr>
              <w:keepNext/>
            </w:pPr>
            <w:r>
              <w:t>32 bit phase word</w:t>
            </w:r>
          </w:p>
        </w:tc>
      </w:tr>
      <w:tr w:rsidR="007873E7" w14:paraId="08FC1745" w14:textId="77777777" w:rsidTr="002F2286">
        <w:tc>
          <w:tcPr>
            <w:tcW w:w="2310" w:type="dxa"/>
          </w:tcPr>
          <w:p w14:paraId="439C8550" w14:textId="77777777" w:rsidR="007873E7" w:rsidRDefault="007873E7" w:rsidP="007873E7">
            <w:pPr>
              <w:keepNext/>
            </w:pPr>
            <w:r>
              <w:t>RX4Tune(31:0)</w:t>
            </w:r>
          </w:p>
        </w:tc>
        <w:tc>
          <w:tcPr>
            <w:tcW w:w="2310" w:type="dxa"/>
          </w:tcPr>
          <w:p w14:paraId="66B3322A" w14:textId="77777777" w:rsidR="007873E7" w:rsidRDefault="007873E7" w:rsidP="007873E7">
            <w:pPr>
              <w:keepNext/>
            </w:pPr>
            <w:r>
              <w:t>RX4 DDS Tune</w:t>
            </w:r>
          </w:p>
        </w:tc>
        <w:tc>
          <w:tcPr>
            <w:tcW w:w="4306" w:type="dxa"/>
          </w:tcPr>
          <w:p w14:paraId="039868E0" w14:textId="77777777" w:rsidR="007873E7" w:rsidRDefault="007873E7" w:rsidP="007873E7">
            <w:pPr>
              <w:keepNext/>
            </w:pPr>
            <w:r>
              <w:t>32 bit phase word</w:t>
            </w:r>
          </w:p>
        </w:tc>
      </w:tr>
      <w:tr w:rsidR="007873E7" w14:paraId="70DB72F6" w14:textId="77777777" w:rsidTr="002F2286">
        <w:tc>
          <w:tcPr>
            <w:tcW w:w="2310" w:type="dxa"/>
          </w:tcPr>
          <w:p w14:paraId="4A1566E4" w14:textId="77777777" w:rsidR="007873E7" w:rsidRDefault="007873E7" w:rsidP="007873E7">
            <w:pPr>
              <w:keepNext/>
            </w:pPr>
            <w:r>
              <w:t>RX</w:t>
            </w:r>
            <w:r w:rsidR="008C2227">
              <w:t>5</w:t>
            </w:r>
            <w:r>
              <w:t>Tune(31:0)</w:t>
            </w:r>
          </w:p>
        </w:tc>
        <w:tc>
          <w:tcPr>
            <w:tcW w:w="2310" w:type="dxa"/>
          </w:tcPr>
          <w:p w14:paraId="321914D7" w14:textId="77777777" w:rsidR="007873E7" w:rsidRDefault="008C2227" w:rsidP="007873E7">
            <w:pPr>
              <w:keepNext/>
            </w:pPr>
            <w:r>
              <w:t>RX4 DDS Tune (also test source)</w:t>
            </w:r>
          </w:p>
        </w:tc>
        <w:tc>
          <w:tcPr>
            <w:tcW w:w="4306" w:type="dxa"/>
          </w:tcPr>
          <w:p w14:paraId="0741580C" w14:textId="77777777" w:rsidR="007873E7" w:rsidRDefault="007873E7" w:rsidP="007873E7">
            <w:pPr>
              <w:keepNext/>
            </w:pPr>
            <w:r>
              <w:t>32 bit phase word</w:t>
            </w:r>
          </w:p>
        </w:tc>
      </w:tr>
    </w:tbl>
    <w:p w14:paraId="2DD646D2" w14:textId="77777777" w:rsidR="008C3F37" w:rsidRDefault="008C3F37" w:rsidP="000B0F77"/>
    <w:p w14:paraId="1067BF15" w14:textId="1C91A512" w:rsidR="004E5997" w:rsidRDefault="004E5997" w:rsidP="00475F19">
      <w:r>
        <w:t xml:space="preserve">The ADC has a single overflow bit, valid in the cycle where overflow occurred. </w:t>
      </w:r>
      <w:r w:rsidR="00A25105">
        <w:t>This is</w:t>
      </w:r>
      <w:r>
        <w:t xml:space="preserve"> latched, and cleared on processor re</w:t>
      </w:r>
      <w:r w:rsidR="00A25105">
        <w:t>ad</w:t>
      </w:r>
      <w:r>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xml:space="preserve">. CW keying simple scales its </w:t>
      </w:r>
      <w:r>
        <w:lastRenderedPageBreak/>
        <w:t>amplitude through the I/Q sample path. We don’t need a TX test source – just need to be able to turn on the DDS output at selectable amplitude.</w:t>
      </w:r>
    </w:p>
    <w:p w14:paraId="7764293F" w14:textId="77777777" w:rsidR="00132D3D" w:rsidRDefault="00132D3D" w:rsidP="00132D3D">
      <w:r>
        <w:t xml:space="preserve">For protocol 1 the TX sample rate is 48KHz, 16+16 bit I/Q. For Protocol 2 it is 192KHz, 24 + 24 bit I/Q. </w:t>
      </w:r>
      <w:r w:rsidRPr="00132D3D">
        <w:rPr>
          <w:color w:val="FF0000"/>
        </w:rPr>
        <w:t>I have only implemented 16+16 bits at the moment.</w:t>
      </w:r>
    </w:p>
    <w:p w14:paraId="588F5557" w14:textId="4EA64E2E"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AC17B8">
        <w:t xml:space="preserve">Figure </w:t>
      </w:r>
      <w:r w:rsidR="00AC17B8">
        <w:rPr>
          <w:noProof/>
        </w:rPr>
        <w:t>11</w:t>
      </w:r>
      <w:r w:rsidR="002A1E83">
        <w:fldChar w:fldCharType="end"/>
      </w:r>
      <w:r>
        <w:t xml:space="preserve"> and </w:t>
      </w:r>
      <w:r w:rsidR="002A1E83">
        <w:fldChar w:fldCharType="begin"/>
      </w:r>
      <w:r>
        <w:instrText xml:space="preserve"> REF _Ref71738668 \h </w:instrText>
      </w:r>
      <w:r w:rsidR="002A1E83">
        <w:fldChar w:fldCharType="separate"/>
      </w:r>
      <w:r w:rsidR="00AC17B8">
        <w:t xml:space="preserve">Figure </w:t>
      </w:r>
      <w:r w:rsidR="00AC17B8">
        <w:rPr>
          <w:noProof/>
        </w:rPr>
        <w:t>12</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731510" cy="1715135"/>
                    </a:xfrm>
                    <a:prstGeom prst="rect">
                      <a:avLst/>
                    </a:prstGeom>
                  </pic:spPr>
                </pic:pic>
              </a:graphicData>
            </a:graphic>
          </wp:inline>
        </w:drawing>
      </w:r>
    </w:p>
    <w:p w14:paraId="1059DCE6" w14:textId="3E8CC86D" w:rsidR="0005082E" w:rsidRPr="0005082E" w:rsidRDefault="00884111" w:rsidP="00884111">
      <w:pPr>
        <w:pStyle w:val="Caption"/>
        <w:jc w:val="center"/>
      </w:pPr>
      <w:bookmarkStart w:id="21" w:name="_Ref71738661"/>
      <w:r>
        <w:t xml:space="preserve">Figure </w:t>
      </w:r>
      <w:r w:rsidR="006F6E6C">
        <w:fldChar w:fldCharType="begin"/>
      </w:r>
      <w:r w:rsidR="006F6E6C">
        <w:instrText xml:space="preserve"> SEQ Figure </w:instrText>
      </w:r>
      <w:r w:rsidR="006F6E6C">
        <w:instrText xml:space="preserve">\* ARABIC </w:instrText>
      </w:r>
      <w:r w:rsidR="006F6E6C">
        <w:fldChar w:fldCharType="separate"/>
      </w:r>
      <w:r w:rsidR="00AC17B8">
        <w:rPr>
          <w:noProof/>
        </w:rPr>
        <w:t>11</w:t>
      </w:r>
      <w:r w:rsidR="006F6E6C">
        <w:rPr>
          <w:noProof/>
        </w:rPr>
        <w:fldChar w:fldCharType="end"/>
      </w:r>
      <w:bookmarkEnd w:id="21"/>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95pt;height:311.05pt" o:ole="">
            <v:imagedata r:id="rId37" o:title=""/>
          </v:shape>
          <o:OLEObject Type="Embed" ProgID="Visio.Drawing.11" ShapeID="_x0000_i1031" DrawAspect="Content" ObjectID="_1688314744" r:id="rId38"/>
        </w:object>
      </w:r>
    </w:p>
    <w:p w14:paraId="5060BEFD" w14:textId="4D831C92" w:rsidR="001B7503" w:rsidRDefault="00653C40" w:rsidP="00653C40">
      <w:pPr>
        <w:pStyle w:val="Caption"/>
        <w:jc w:val="center"/>
      </w:pPr>
      <w:bookmarkStart w:id="22" w:name="_Ref71738668"/>
      <w:r>
        <w:t xml:space="preserve">Figure </w:t>
      </w:r>
      <w:r w:rsidR="006F6E6C">
        <w:fldChar w:fldCharType="begin"/>
      </w:r>
      <w:r w:rsidR="006F6E6C">
        <w:instrText xml:space="preserve"> SEQ Figure \* ARABIC </w:instrText>
      </w:r>
      <w:r w:rsidR="006F6E6C">
        <w:fldChar w:fldCharType="separate"/>
      </w:r>
      <w:r w:rsidR="00AC17B8">
        <w:rPr>
          <w:noProof/>
        </w:rPr>
        <w:t>12</w:t>
      </w:r>
      <w:r w:rsidR="006F6E6C">
        <w:rPr>
          <w:noProof/>
        </w:rPr>
        <w:fldChar w:fldCharType="end"/>
      </w:r>
      <w:bookmarkEnd w:id="22"/>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r>
        <w:t>eg</w:t>
      </w:r>
      <w:proofErr w:type="spellEnd"/>
      <w:r>
        <w:t xml:space="preserve">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lastRenderedPageBreak/>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r>
        <w:t>Transmitter Registers</w:t>
      </w:r>
    </w:p>
    <w:tbl>
      <w:tblPr>
        <w:tblStyle w:val="TableGrid"/>
        <w:tblW w:w="0" w:type="auto"/>
        <w:tblLook w:val="04A0" w:firstRow="1" w:lastRow="0" w:firstColumn="1" w:lastColumn="0" w:noHBand="0" w:noVBand="1"/>
      </w:tblPr>
      <w:tblGrid>
        <w:gridCol w:w="2310"/>
        <w:gridCol w:w="2310"/>
        <w:gridCol w:w="2746"/>
      </w:tblGrid>
      <w:tr w:rsidR="004A70FE" w14:paraId="1252608E" w14:textId="77777777" w:rsidTr="008127B6">
        <w:tc>
          <w:tcPr>
            <w:tcW w:w="7366"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8127B6">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2746" w:type="dxa"/>
          </w:tcPr>
          <w:p w14:paraId="7E61B875" w14:textId="77777777" w:rsidR="004A70FE" w:rsidRPr="00D92B69" w:rsidRDefault="004A70FE" w:rsidP="008127B6">
            <w:pPr>
              <w:rPr>
                <w:b/>
              </w:rPr>
            </w:pPr>
            <w:r w:rsidRPr="00D92B69">
              <w:rPr>
                <w:b/>
              </w:rPr>
              <w:t>Meaning</w:t>
            </w:r>
          </w:p>
        </w:tc>
      </w:tr>
      <w:tr w:rsidR="008127B6" w14:paraId="2F6E8107" w14:textId="77777777" w:rsidTr="008127B6">
        <w:tc>
          <w:tcPr>
            <w:tcW w:w="2310" w:type="dxa"/>
          </w:tcPr>
          <w:p w14:paraId="24F27239" w14:textId="77777777" w:rsidR="008127B6" w:rsidRDefault="00DE0B3F" w:rsidP="008127B6">
            <w:proofErr w:type="spellStart"/>
            <w:r>
              <w:t>TXLO</w:t>
            </w:r>
            <w:r w:rsidR="00E60C31">
              <w:t>Tune</w:t>
            </w:r>
            <w:proofErr w:type="spellEnd"/>
            <w:r w:rsidR="00E60C31">
              <w:t>[31:0]</w:t>
            </w:r>
          </w:p>
        </w:tc>
        <w:tc>
          <w:tcPr>
            <w:tcW w:w="2310" w:type="dxa"/>
          </w:tcPr>
          <w:p w14:paraId="0414CA47" w14:textId="77777777" w:rsidR="008127B6" w:rsidRDefault="008127B6" w:rsidP="008127B6">
            <w:r>
              <w:t>TX DDS frequency</w:t>
            </w:r>
          </w:p>
        </w:tc>
        <w:tc>
          <w:tcPr>
            <w:tcW w:w="2746" w:type="dxa"/>
          </w:tcPr>
          <w:p w14:paraId="2CA0C9E7" w14:textId="77777777" w:rsidR="008127B6" w:rsidRDefault="008127B6" w:rsidP="008127B6">
            <w:r>
              <w:t>32 bit phase word</w:t>
            </w:r>
          </w:p>
        </w:tc>
      </w:tr>
      <w:tr w:rsidR="008127B6" w14:paraId="70CA2B1C" w14:textId="77777777" w:rsidTr="008127B6">
        <w:tc>
          <w:tcPr>
            <w:tcW w:w="2310" w:type="dxa"/>
          </w:tcPr>
          <w:p w14:paraId="3D58C8C7" w14:textId="77777777" w:rsidR="008127B6" w:rsidRDefault="00DE0B3F" w:rsidP="008127B6">
            <w:proofErr w:type="spellStart"/>
            <w:r>
              <w:t>TXTest</w:t>
            </w:r>
            <w:r w:rsidR="00E60C31">
              <w:t>Freq</w:t>
            </w:r>
            <w:proofErr w:type="spellEnd"/>
            <w:r w:rsidR="00E60C31">
              <w:t>[31:0]</w:t>
            </w:r>
          </w:p>
        </w:tc>
        <w:tc>
          <w:tcPr>
            <w:tcW w:w="2310" w:type="dxa"/>
          </w:tcPr>
          <w:p w14:paraId="121B4EF7" w14:textId="77777777" w:rsidR="008127B6" w:rsidRDefault="008127B6" w:rsidP="008127B6">
            <w:r>
              <w:t>Test source tune word</w:t>
            </w:r>
          </w:p>
        </w:tc>
        <w:tc>
          <w:tcPr>
            <w:tcW w:w="2746" w:type="dxa"/>
          </w:tcPr>
          <w:p w14:paraId="3CB116F3" w14:textId="77777777" w:rsidR="008127B6" w:rsidRPr="00C2106E" w:rsidRDefault="008127B6" w:rsidP="008127B6">
            <w:pPr>
              <w:rPr>
                <w:color w:val="FF0000"/>
              </w:rPr>
            </w:pPr>
          </w:p>
        </w:tc>
      </w:tr>
      <w:tr w:rsidR="008127B6" w14:paraId="2899A796" w14:textId="77777777" w:rsidTr="008127B6">
        <w:tc>
          <w:tcPr>
            <w:tcW w:w="2310" w:type="dxa"/>
          </w:tcPr>
          <w:p w14:paraId="16E4D247" w14:textId="77777777" w:rsidR="008127B6" w:rsidRDefault="00DE0B3F" w:rsidP="008127B6">
            <w:proofErr w:type="spellStart"/>
            <w:r>
              <w:t>TX</w:t>
            </w:r>
            <w:r w:rsidR="00E60C31">
              <w:t>Config</w:t>
            </w:r>
            <w:proofErr w:type="spellEnd"/>
            <w:r w:rsidR="00E60C31">
              <w:t>[1:0]</w:t>
            </w:r>
          </w:p>
        </w:tc>
        <w:tc>
          <w:tcPr>
            <w:tcW w:w="2310" w:type="dxa"/>
          </w:tcPr>
          <w:p w14:paraId="6363A011" w14:textId="77777777" w:rsidR="008127B6" w:rsidRDefault="008127B6" w:rsidP="008127B6">
            <w:r>
              <w:t>Select the TX data source</w:t>
            </w:r>
          </w:p>
        </w:tc>
        <w:tc>
          <w:tcPr>
            <w:tcW w:w="2746"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8127B6">
        <w:tc>
          <w:tcPr>
            <w:tcW w:w="2310" w:type="dxa"/>
          </w:tcPr>
          <w:p w14:paraId="29BEF165" w14:textId="77777777" w:rsidR="008127B6" w:rsidRDefault="00DE0B3F" w:rsidP="008127B6">
            <w:proofErr w:type="spellStart"/>
            <w:r>
              <w:t>TX</w:t>
            </w:r>
            <w:r w:rsidR="00E60C31">
              <w:t>Config</w:t>
            </w:r>
            <w:proofErr w:type="spellEnd"/>
            <w:r w:rsidR="00E60C31">
              <w:t>[2]</w:t>
            </w:r>
          </w:p>
        </w:tc>
        <w:tc>
          <w:tcPr>
            <w:tcW w:w="2310" w:type="dxa"/>
          </w:tcPr>
          <w:p w14:paraId="1D3F899C" w14:textId="77777777" w:rsidR="008127B6" w:rsidRDefault="008127B6" w:rsidP="008127B6">
            <w:r>
              <w:t>Output sample gating</w:t>
            </w:r>
          </w:p>
        </w:tc>
        <w:tc>
          <w:tcPr>
            <w:tcW w:w="2746" w:type="dxa"/>
          </w:tcPr>
          <w:p w14:paraId="298ED7F3" w14:textId="77777777" w:rsidR="008127B6" w:rsidRDefault="008127B6" w:rsidP="008127B6">
            <w:r>
              <w:t>0: TX/RX controlled</w:t>
            </w:r>
          </w:p>
          <w:p w14:paraId="67FF5A8B" w14:textId="77777777" w:rsidR="008127B6" w:rsidRDefault="008127B6" w:rsidP="008127B6">
            <w:r>
              <w:lastRenderedPageBreak/>
              <w:t>1: always on</w:t>
            </w:r>
          </w:p>
        </w:tc>
      </w:tr>
      <w:tr w:rsidR="008127B6" w14:paraId="2A83E86E" w14:textId="77777777" w:rsidTr="008127B6">
        <w:tc>
          <w:tcPr>
            <w:tcW w:w="2310" w:type="dxa"/>
          </w:tcPr>
          <w:p w14:paraId="4D2A2619" w14:textId="77777777" w:rsidR="008127B6" w:rsidRDefault="00DE0B3F" w:rsidP="008127B6">
            <w:proofErr w:type="spellStart"/>
            <w:r>
              <w:lastRenderedPageBreak/>
              <w:t>TX</w:t>
            </w:r>
            <w:r w:rsidR="00E60C31">
              <w:t>Config</w:t>
            </w:r>
            <w:proofErr w:type="spellEnd"/>
            <w:r w:rsidR="00E60C31">
              <w:t>[3]</w:t>
            </w:r>
          </w:p>
        </w:tc>
        <w:tc>
          <w:tcPr>
            <w:tcW w:w="2310" w:type="dxa"/>
          </w:tcPr>
          <w:p w14:paraId="65046AD1" w14:textId="77777777" w:rsidR="008127B6" w:rsidRDefault="008127B6" w:rsidP="008127B6">
            <w:r>
              <w:t>Protocol</w:t>
            </w:r>
          </w:p>
        </w:tc>
        <w:tc>
          <w:tcPr>
            <w:tcW w:w="2746"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8127B6">
        <w:tc>
          <w:tcPr>
            <w:tcW w:w="2310" w:type="dxa"/>
          </w:tcPr>
          <w:p w14:paraId="21788E84" w14:textId="77777777" w:rsidR="004E26FE" w:rsidRDefault="004E26FE" w:rsidP="004E26FE">
            <w:proofErr w:type="spellStart"/>
            <w:r>
              <w:t>TXAmpl</w:t>
            </w:r>
            <w:proofErr w:type="spellEnd"/>
            <w:r>
              <w:t>[21:4]</w:t>
            </w:r>
          </w:p>
        </w:tc>
        <w:tc>
          <w:tcPr>
            <w:tcW w:w="2310" w:type="dxa"/>
          </w:tcPr>
          <w:p w14:paraId="29002D87" w14:textId="77777777" w:rsidR="004E26FE" w:rsidRDefault="004E26FE" w:rsidP="004E26FE">
            <w:r>
              <w:t>Output amplitude</w:t>
            </w:r>
          </w:p>
        </w:tc>
        <w:tc>
          <w:tcPr>
            <w:tcW w:w="2746" w:type="dxa"/>
          </w:tcPr>
          <w:p w14:paraId="06DF6A24" w14:textId="77777777" w:rsidR="004E26FE" w:rsidRDefault="004E26FE" w:rsidP="004E26FE">
            <w:r>
              <w:t xml:space="preserve">18 bit </w:t>
            </w:r>
            <w:proofErr w:type="spellStart"/>
            <w:r>
              <w:t>ampl</w:t>
            </w:r>
            <w:proofErr w:type="spellEnd"/>
            <w:r>
              <w:t xml:space="preserve"> word, applied at DAC</w:t>
            </w:r>
          </w:p>
        </w:tc>
      </w:tr>
      <w:tr w:rsidR="00E60C31" w14:paraId="3C8995E9" w14:textId="77777777" w:rsidTr="008127B6">
        <w:tc>
          <w:tcPr>
            <w:tcW w:w="2310" w:type="dxa"/>
          </w:tcPr>
          <w:p w14:paraId="0B3EFECA" w14:textId="77777777" w:rsidR="00E60C31" w:rsidRPr="002809E1" w:rsidRDefault="00E60C31" w:rsidP="008127B6">
            <w:pPr>
              <w:rPr>
                <w:color w:val="FF0000"/>
              </w:rPr>
            </w:pPr>
            <w:proofErr w:type="spellStart"/>
            <w:r w:rsidRPr="002809E1">
              <w:rPr>
                <w:color w:val="FF0000"/>
              </w:rPr>
              <w:t>TXConfig</w:t>
            </w:r>
            <w:proofErr w:type="spellEnd"/>
            <w:r w:rsidRPr="002809E1">
              <w:rPr>
                <w:color w:val="FF0000"/>
              </w:rPr>
              <w:t>[4]</w:t>
            </w:r>
          </w:p>
        </w:tc>
        <w:tc>
          <w:tcPr>
            <w:tcW w:w="2310" w:type="dxa"/>
          </w:tcPr>
          <w:p w14:paraId="0AC146E1" w14:textId="77777777" w:rsidR="00E60C31" w:rsidRPr="002809E1" w:rsidRDefault="00E60C31" w:rsidP="008127B6">
            <w:pPr>
              <w:rPr>
                <w:color w:val="FF0000"/>
              </w:rPr>
            </w:pPr>
            <w:r w:rsidRPr="002809E1">
              <w:rPr>
                <w:color w:val="FF0000"/>
              </w:rPr>
              <w:t>TX FIFO reset</w:t>
            </w:r>
          </w:p>
        </w:tc>
        <w:tc>
          <w:tcPr>
            <w:tcW w:w="2746" w:type="dxa"/>
          </w:tcPr>
          <w:p w14:paraId="33C8E1C2" w14:textId="77777777" w:rsidR="00E60C31" w:rsidRPr="002809E1" w:rsidRDefault="00E60C31" w:rsidP="008127B6">
            <w:pPr>
              <w:rPr>
                <w:color w:val="FF0000"/>
              </w:rPr>
            </w:pPr>
            <w:r w:rsidRPr="002809E1">
              <w:rPr>
                <w:color w:val="FF0000"/>
              </w:rPr>
              <w:t>=1 to reset</w:t>
            </w:r>
          </w:p>
        </w:tc>
      </w:tr>
      <w:tr w:rsidR="00E60C31" w14:paraId="25BD3C42" w14:textId="77777777" w:rsidTr="008127B6">
        <w:tc>
          <w:tcPr>
            <w:tcW w:w="2310" w:type="dxa"/>
          </w:tcPr>
          <w:p w14:paraId="0548DB99" w14:textId="77777777" w:rsidR="00E60C31" w:rsidRPr="002809E1" w:rsidRDefault="00E60C31" w:rsidP="00E60C31">
            <w:pPr>
              <w:rPr>
                <w:color w:val="FF0000"/>
              </w:rPr>
            </w:pPr>
            <w:proofErr w:type="spellStart"/>
            <w:r w:rsidRPr="002809E1">
              <w:rPr>
                <w:color w:val="FF0000"/>
              </w:rPr>
              <w:t>TXConfig</w:t>
            </w:r>
            <w:proofErr w:type="spellEnd"/>
            <w:r w:rsidRPr="002809E1">
              <w:rPr>
                <w:color w:val="FF0000"/>
              </w:rPr>
              <w:t>[5]</w:t>
            </w:r>
          </w:p>
        </w:tc>
        <w:tc>
          <w:tcPr>
            <w:tcW w:w="2310" w:type="dxa"/>
          </w:tcPr>
          <w:p w14:paraId="571D28CA" w14:textId="77777777" w:rsidR="00E60C31" w:rsidRPr="002809E1" w:rsidRDefault="00E60C31" w:rsidP="00E60C31">
            <w:pPr>
              <w:rPr>
                <w:color w:val="FF0000"/>
              </w:rPr>
            </w:pPr>
            <w:r w:rsidRPr="002809E1">
              <w:rPr>
                <w:color w:val="FF0000"/>
              </w:rPr>
              <w:t>RX FIFO reset</w:t>
            </w:r>
          </w:p>
        </w:tc>
        <w:tc>
          <w:tcPr>
            <w:tcW w:w="2746" w:type="dxa"/>
          </w:tcPr>
          <w:p w14:paraId="14B2ADAB" w14:textId="77777777" w:rsidR="00E60C31" w:rsidRPr="002809E1" w:rsidRDefault="00E60C31" w:rsidP="00E60C31">
            <w:pPr>
              <w:rPr>
                <w:color w:val="FF0000"/>
              </w:rPr>
            </w:pPr>
            <w:r w:rsidRPr="002809E1">
              <w:rPr>
                <w:color w:val="FF0000"/>
              </w:rPr>
              <w:t>=1 to reset</w:t>
            </w:r>
          </w:p>
        </w:tc>
      </w:tr>
      <w:tr w:rsidR="00E60C31" w14:paraId="2DA71ACE" w14:textId="77777777" w:rsidTr="008127B6">
        <w:tc>
          <w:tcPr>
            <w:tcW w:w="2310" w:type="dxa"/>
          </w:tcPr>
          <w:p w14:paraId="67BD8039" w14:textId="77777777" w:rsidR="00E60C31" w:rsidRPr="002809E1" w:rsidRDefault="00E60C31" w:rsidP="00E60C31">
            <w:pPr>
              <w:rPr>
                <w:color w:val="FF0000"/>
              </w:rPr>
            </w:pPr>
            <w:proofErr w:type="spellStart"/>
            <w:r w:rsidRPr="002809E1">
              <w:rPr>
                <w:color w:val="FF0000"/>
              </w:rPr>
              <w:t>TXConfig</w:t>
            </w:r>
            <w:proofErr w:type="spellEnd"/>
            <w:r w:rsidRPr="002809E1">
              <w:rPr>
                <w:color w:val="FF0000"/>
              </w:rPr>
              <w:t>[6]</w:t>
            </w:r>
          </w:p>
        </w:tc>
        <w:tc>
          <w:tcPr>
            <w:tcW w:w="2310" w:type="dxa"/>
          </w:tcPr>
          <w:p w14:paraId="6BECF926" w14:textId="77777777" w:rsidR="00E60C31" w:rsidRPr="002809E1" w:rsidRDefault="00E60C31" w:rsidP="00E60C31">
            <w:pPr>
              <w:rPr>
                <w:color w:val="FF0000"/>
              </w:rPr>
            </w:pPr>
            <w:r w:rsidRPr="002809E1">
              <w:rPr>
                <w:color w:val="FF0000"/>
              </w:rPr>
              <w:t>CODEC FIFO reset</w:t>
            </w:r>
          </w:p>
        </w:tc>
        <w:tc>
          <w:tcPr>
            <w:tcW w:w="2746" w:type="dxa"/>
          </w:tcPr>
          <w:p w14:paraId="7D1F1CF7" w14:textId="77777777" w:rsidR="00E60C31" w:rsidRPr="002809E1" w:rsidRDefault="00E60C31" w:rsidP="00E60C31">
            <w:pPr>
              <w:rPr>
                <w:color w:val="FF0000"/>
              </w:rPr>
            </w:pPr>
            <w:r w:rsidRPr="002809E1">
              <w:rPr>
                <w:color w:val="FF0000"/>
              </w:rPr>
              <w:t>=1 t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113FDD3C" w14:textId="77777777" w:rsidR="00475F19" w:rsidRDefault="002809E1" w:rsidP="008F757D">
      <w:r>
        <w:t xml:space="preserve">Not sure about the </w:t>
      </w:r>
      <w:r w:rsidR="002A0DDF">
        <w:t xml:space="preserve">FIFO </w:t>
      </w:r>
      <w:r>
        <w:t>resets!</w:t>
      </w:r>
    </w:p>
    <w:p w14:paraId="5A16F3FA" w14:textId="77777777" w:rsidR="002809E1" w:rsidRDefault="002C6D00" w:rsidP="002C6D00">
      <w:pPr>
        <w:pStyle w:val="Heading3"/>
      </w:pPr>
      <w:commentRangeStart w:id="23"/>
      <w:r>
        <w:t>EER</w:t>
      </w:r>
      <w:commentRangeEnd w:id="23"/>
      <w:r w:rsidR="000827C0">
        <w:rPr>
          <w:rStyle w:val="CommentReference"/>
          <w:rFonts w:asciiTheme="minorHAnsi" w:eastAsiaTheme="minorHAnsi" w:hAnsiTheme="minorHAnsi" w:cstheme="minorBidi"/>
          <w:color w:val="auto"/>
        </w:rPr>
        <w:commentReference w:id="23"/>
      </w:r>
    </w:p>
    <w:p w14:paraId="3D9AABF7" w14:textId="77777777" w:rsidR="002C6D00" w:rsidRDefault="002C6D00" w:rsidP="002C6D00">
      <w:r>
        <w:t xml:space="preserve">The EER function uses the TX signal envelope, a few times faster than TX I/Q sample rate (Orion is 5Fs). Currently I calculate the envelope at the full DAC output rate which will need to be decimated to a suitable DAC speed. </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06CE7DF0" w14:textId="77777777" w:rsidR="00563846" w:rsidRPr="002C6D00" w:rsidRDefault="00563846" w:rsidP="002C6D00">
      <w:r>
        <w:t>Note that there is no code in Orion to drive this signal; we may be able to remove it completely.</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77777777" w:rsidR="00F603F3" w:rsidRDefault="00F603F3" w:rsidP="00F603F3">
      <w:r>
        <w:t>This interfaces to</w:t>
      </w:r>
      <w:r w:rsidR="008D60D7">
        <w:t xml:space="preserve"> a</w:t>
      </w:r>
      <w:r>
        <w:t xml:space="preserve"> TLV320AIC23B codec (same as Hermes). It uses </w:t>
      </w:r>
      <w:r w:rsidR="00A6063C">
        <w:t xml:space="preserve">I2S </w:t>
      </w:r>
      <w:r>
        <w:t>Slave mode, with timing strobes derived by the FPGA. An I2C</w:t>
      </w:r>
      <w:r w:rsidR="00B94694">
        <w:t xml:space="preserve"> (2 wire)</w:t>
      </w:r>
      <w:r>
        <w:t xml:space="preserve"> interface connected to the processor is used for configuration. </w:t>
      </w:r>
    </w:p>
    <w:p w14:paraId="0CE9919C" w14:textId="77777777" w:rsidR="00F603F3" w:rsidRDefault="00F603F3" w:rsidP="00F603F3">
      <w:r>
        <w:t>Audio sample rate = 48KHz</w:t>
      </w:r>
      <w:r w:rsidR="0098149A">
        <w:t xml:space="preserve"> for both protocols</w:t>
      </w:r>
      <w:r w:rsidR="00A6063C">
        <w:t xml:space="preserve">. </w:t>
      </w:r>
    </w:p>
    <w:p w14:paraId="7783D36D" w14:textId="77777777" w:rsidR="003F1E78" w:rsidRDefault="0047655F" w:rsidP="003F1E78">
      <w:pPr>
        <w:keepNext/>
        <w:jc w:val="center"/>
      </w:pPr>
      <w:r>
        <w:object w:dxaOrig="6435" w:dyaOrig="5640" w14:anchorId="0B505A1B">
          <v:shape id="_x0000_i1032" type="#_x0000_t75" style="width:322pt;height:283.4pt" o:ole="">
            <v:imagedata r:id="rId39" o:title=""/>
          </v:shape>
          <o:OLEObject Type="Embed" ProgID="Visio.Drawing.11" ShapeID="_x0000_i1032" DrawAspect="Content" ObjectID="_1688314745" r:id="rId40"/>
        </w:object>
      </w:r>
    </w:p>
    <w:p w14:paraId="175300ED" w14:textId="0FD5D42F" w:rsidR="00212C24" w:rsidRDefault="003F1E78" w:rsidP="003F1E78">
      <w:pPr>
        <w:pStyle w:val="Caption"/>
        <w:jc w:val="center"/>
      </w:pPr>
      <w:r>
        <w:t xml:space="preserve">Figure </w:t>
      </w:r>
      <w:r w:rsidR="006F6E6C">
        <w:fldChar w:fldCharType="begin"/>
      </w:r>
      <w:r w:rsidR="006F6E6C">
        <w:instrText xml:space="preserve"> SEQ Figure \* ARABIC </w:instrText>
      </w:r>
      <w:r w:rsidR="006F6E6C">
        <w:fldChar w:fldCharType="separate"/>
      </w:r>
      <w:r w:rsidR="00AC17B8">
        <w:rPr>
          <w:noProof/>
        </w:rPr>
        <w:t>13</w:t>
      </w:r>
      <w:r w:rsidR="006F6E6C">
        <w:rPr>
          <w:noProof/>
        </w:rPr>
        <w:fldChar w:fldCharType="end"/>
      </w:r>
      <w:r>
        <w:t>: CODEC Interface</w:t>
      </w:r>
    </w:p>
    <w:p w14:paraId="66572F2E" w14:textId="77777777" w:rsidR="00862800" w:rsidRDefault="00862800" w:rsidP="00862800">
      <w:pPr>
        <w:pStyle w:val="Heading3"/>
      </w:pPr>
      <w:r>
        <w:t>Codec Clocks</w:t>
      </w:r>
    </w:p>
    <w:p w14:paraId="39B9E28F" w14:textId="77777777" w:rsidR="00862800" w:rsidRDefault="00862800" w:rsidP="00862800">
      <w:r>
        <w:t>The Codec has several clocks that the FPGA needs to generate. All are synchronous to the 122.88MHz FPGA and sample clock. The audio sample rate is 48KHz.</w:t>
      </w:r>
    </w:p>
    <w:p w14:paraId="2B35628A" w14:textId="77777777" w:rsidR="00862800" w:rsidRDefault="00862800" w:rsidP="00862800">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15pt;height:145.75pt" o:ole="">
            <v:imagedata r:id="rId41" o:title=""/>
          </v:shape>
          <o:OLEObject Type="Embed" ProgID="Excel.Sheet.12" ShapeID="_x0000_i1033" DrawAspect="Content" ObjectID="_1688314746" r:id="rId42"/>
        </w:object>
      </w:r>
    </w:p>
    <w:p w14:paraId="15171693" w14:textId="77777777" w:rsidR="00862800" w:rsidRDefault="00862800" w:rsidP="00862800"/>
    <w:p w14:paraId="31C9D44E" w14:textId="0B762CCE" w:rsidR="00862800" w:rsidRPr="00862800" w:rsidRDefault="00862800" w:rsidP="00862800">
      <w:pPr>
        <w:pStyle w:val="Heading3"/>
      </w:pPr>
      <w:r>
        <w:t xml:space="preserve">Codec </w:t>
      </w:r>
      <w:r w:rsidR="00F81E2F">
        <w:t xml:space="preserve">Interface </w:t>
      </w:r>
      <w:r>
        <w:t>Registers</w:t>
      </w:r>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r>
              <w:t>CodecConfig</w:t>
            </w:r>
            <w:proofErr w:type="spell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 xml:space="preserve">16 bit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r>
              <w:t>CodecConfig</w:t>
            </w:r>
            <w:proofErr w:type="spellEnd"/>
            <w:r>
              <w:t>(</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0E8A60D2" w14:textId="77777777" w:rsidR="00212C24" w:rsidRDefault="00212C24" w:rsidP="00212C24">
      <w:r>
        <w:lastRenderedPageBreak/>
        <w:t xml:space="preserve">The Codec interface and the TX need to maintain constant latency regardless of whether CW or other modes are used. </w:t>
      </w:r>
      <w:r w:rsidR="00472C9A">
        <w:t xml:space="preserve">Sidetone is </w:t>
      </w:r>
      <w:r w:rsidR="00472C9A" w:rsidRPr="00472C9A">
        <w:rPr>
          <w:u w:val="single"/>
        </w:rPr>
        <w:t>added</w:t>
      </w:r>
      <w:r w:rsidR="00472C9A">
        <w:t xml:space="preserve"> to the speaker path, not replacing it (this avoids clicks through gating off an active audio signal). </w:t>
      </w:r>
    </w:p>
    <w:p w14:paraId="6DB10518" w14:textId="77777777" w:rsidR="001D2467" w:rsidRDefault="001D2467" w:rsidP="00212C24">
      <w:r>
        <w:t>The circuit including DDS is clocked at 12</w:t>
      </w:r>
      <w:r w:rsidR="00472C9A">
        <w:t>.</w:t>
      </w:r>
      <w:r>
        <w:t xml:space="preserve">288MHz rate. But the DDS is “throttled” by the data rate that the I2S interface will accept (ultimately 48KHz word rate) and the TREADY signal as part of the </w:t>
      </w:r>
      <w:r w:rsidR="00861F2D">
        <w:t>AXI</w:t>
      </w:r>
      <w:r>
        <w:t xml:space="preserve"> stream interface sets the effective clock rate.</w:t>
      </w:r>
    </w:p>
    <w:p w14:paraId="3B1D5B63" w14:textId="77777777" w:rsidR="00602531" w:rsidRDefault="00602531" w:rsidP="00212C24">
      <w:r>
        <w:t>(</w:t>
      </w:r>
      <w:r w:rsidR="0047655F">
        <w:t xml:space="preserve">CW </w:t>
      </w:r>
      <w:r>
        <w:t>PTT in can be ignored completely in the processor)</w:t>
      </w:r>
    </w:p>
    <w:p w14:paraId="7047AD91" w14:textId="77777777" w:rsidR="00F603F3" w:rsidRDefault="00F603F3" w:rsidP="00F603F3">
      <w:pPr>
        <w:pStyle w:val="Heading3"/>
      </w:pPr>
      <w:r>
        <w:t xml:space="preserve">Codec </w:t>
      </w:r>
      <w:r w:rsidR="00280244">
        <w:t>I2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44764FC3" w14:textId="77777777" w:rsidR="0060185E" w:rsidRDefault="003342B2" w:rsidP="00F603F3">
      <w:r>
        <w:t>The CODE</w:t>
      </w:r>
      <w:r w:rsidR="00083198">
        <w:t>C uses two bytes for a register write: a 7 bit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223D66D7" w14:textId="77777777" w:rsidTr="00CD54ED">
        <w:tc>
          <w:tcPr>
            <w:tcW w:w="988" w:type="dxa"/>
          </w:tcPr>
          <w:p w14:paraId="09DED6FE" w14:textId="77777777" w:rsidR="00F603F3" w:rsidRPr="005036FC" w:rsidRDefault="00F603F3" w:rsidP="00F603F3">
            <w:pPr>
              <w:rPr>
                <w:b/>
              </w:rPr>
            </w:pPr>
            <w:r w:rsidRPr="005036FC">
              <w:rPr>
                <w:b/>
              </w:rPr>
              <w:t>Register</w:t>
            </w:r>
            <w:r w:rsidR="003B20AB" w:rsidRPr="005036FC">
              <w:rPr>
                <w:b/>
              </w:rPr>
              <w:t xml:space="preserve"> (hex)</w:t>
            </w:r>
          </w:p>
        </w:tc>
        <w:tc>
          <w:tcPr>
            <w:tcW w:w="1842" w:type="dxa"/>
          </w:tcPr>
          <w:p w14:paraId="44EA7802" w14:textId="77777777"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720AC53B" w14:textId="77777777" w:rsidR="00F603F3" w:rsidRPr="005036FC" w:rsidRDefault="00F603F3" w:rsidP="00F603F3">
            <w:pPr>
              <w:rPr>
                <w:b/>
              </w:rPr>
            </w:pPr>
            <w:r w:rsidRPr="005036FC">
              <w:rPr>
                <w:b/>
              </w:rPr>
              <w:t>Meaning</w:t>
            </w:r>
          </w:p>
        </w:tc>
      </w:tr>
      <w:tr w:rsidR="00F603F3" w14:paraId="5BA87031" w14:textId="77777777" w:rsidTr="00CD54ED">
        <w:tc>
          <w:tcPr>
            <w:tcW w:w="988" w:type="dxa"/>
          </w:tcPr>
          <w:p w14:paraId="289F0A11" w14:textId="77777777" w:rsidR="00F603F3" w:rsidRDefault="008E587D" w:rsidP="00F603F3">
            <w:r>
              <w:t>0F</w:t>
            </w:r>
          </w:p>
        </w:tc>
        <w:tc>
          <w:tcPr>
            <w:tcW w:w="1842" w:type="dxa"/>
          </w:tcPr>
          <w:p w14:paraId="7851FE59" w14:textId="77777777" w:rsidR="00F603F3" w:rsidRDefault="00E4074F" w:rsidP="00F603F3">
            <w:r>
              <w:t>000</w:t>
            </w:r>
          </w:p>
        </w:tc>
        <w:tc>
          <w:tcPr>
            <w:tcW w:w="6186" w:type="dxa"/>
          </w:tcPr>
          <w:p w14:paraId="7C9783CE" w14:textId="77777777" w:rsidR="00F603F3" w:rsidRDefault="008E587D" w:rsidP="00F603F3">
            <w:r>
              <w:t>Reset device</w:t>
            </w:r>
          </w:p>
        </w:tc>
      </w:tr>
      <w:tr w:rsidR="00F603F3" w14:paraId="70E56448" w14:textId="77777777" w:rsidTr="00CD54ED">
        <w:tc>
          <w:tcPr>
            <w:tcW w:w="988" w:type="dxa"/>
          </w:tcPr>
          <w:p w14:paraId="67E4F977" w14:textId="77777777" w:rsidR="00F603F3" w:rsidRDefault="008E587D" w:rsidP="00F603F3">
            <w:r>
              <w:t>09</w:t>
            </w:r>
          </w:p>
        </w:tc>
        <w:tc>
          <w:tcPr>
            <w:tcW w:w="1842" w:type="dxa"/>
          </w:tcPr>
          <w:p w14:paraId="56433920" w14:textId="77777777" w:rsidR="00F603F3" w:rsidRDefault="003B20AB" w:rsidP="00F603F3">
            <w:r>
              <w:t>01</w:t>
            </w:r>
          </w:p>
        </w:tc>
        <w:tc>
          <w:tcPr>
            <w:tcW w:w="6186" w:type="dxa"/>
          </w:tcPr>
          <w:p w14:paraId="6BF353DE" w14:textId="77777777" w:rsidR="00F603F3" w:rsidRDefault="008E587D" w:rsidP="005036FC">
            <w:r>
              <w:t>Digital interface activation: set to ACTIVE</w:t>
            </w:r>
          </w:p>
        </w:tc>
      </w:tr>
      <w:tr w:rsidR="00F603F3" w14:paraId="40411A79" w14:textId="77777777" w:rsidTr="00CD54ED">
        <w:tc>
          <w:tcPr>
            <w:tcW w:w="988" w:type="dxa"/>
          </w:tcPr>
          <w:p w14:paraId="2B450915" w14:textId="77777777" w:rsidR="00F603F3" w:rsidRDefault="008E587D" w:rsidP="00F603F3">
            <w:r>
              <w:t>04</w:t>
            </w:r>
          </w:p>
        </w:tc>
        <w:tc>
          <w:tcPr>
            <w:tcW w:w="1842" w:type="dxa"/>
          </w:tcPr>
          <w:p w14:paraId="127A25E6" w14:textId="77777777" w:rsidR="00CD54ED" w:rsidRDefault="00CD54ED" w:rsidP="00F603F3"/>
          <w:p w14:paraId="730CB607" w14:textId="77777777" w:rsidR="00F603F3" w:rsidRDefault="003B20AB" w:rsidP="00F603F3">
            <w:r>
              <w:t>10: line</w:t>
            </w:r>
          </w:p>
          <w:p w14:paraId="49B023B4" w14:textId="77777777" w:rsidR="00CD54ED" w:rsidRDefault="00CD54ED" w:rsidP="00F603F3"/>
          <w:p w14:paraId="05567F4B" w14:textId="77777777" w:rsidR="003B20AB" w:rsidRDefault="003B20AB" w:rsidP="00F603F3">
            <w:r>
              <w:t>14: mic no boost</w:t>
            </w:r>
          </w:p>
          <w:p w14:paraId="625E1DFC" w14:textId="77777777" w:rsidR="003B20AB" w:rsidRDefault="003B20AB" w:rsidP="00F603F3">
            <w:r>
              <w:t>15 mic, boost</w:t>
            </w:r>
          </w:p>
        </w:tc>
        <w:tc>
          <w:tcPr>
            <w:tcW w:w="6186" w:type="dxa"/>
          </w:tcPr>
          <w:p w14:paraId="4FB14029" w14:textId="77777777" w:rsidR="00CD54ED" w:rsidRDefault="00CD54ED" w:rsidP="00F603F3">
            <w:r>
              <w:t>Analogue audio path control</w:t>
            </w:r>
          </w:p>
          <w:p w14:paraId="5DF74926" w14:textId="77777777" w:rsidR="008E587D" w:rsidRDefault="008E587D" w:rsidP="00F603F3">
            <w:r>
              <w:t>Line: mic not muted; line input; bypass disabled; sidetone disabled</w:t>
            </w:r>
          </w:p>
          <w:p w14:paraId="72BE11FD" w14:textId="77777777" w:rsidR="008E587D" w:rsidRDefault="008E587D" w:rsidP="00F603F3"/>
          <w:p w14:paraId="00C5194A" w14:textId="77777777" w:rsidR="008E587D" w:rsidRDefault="008E587D" w:rsidP="00F603F3">
            <w:r>
              <w:t>Mic: mic not muted; mic input; bypass disabled; sidetone disabled</w:t>
            </w:r>
          </w:p>
          <w:p w14:paraId="2467E175" w14:textId="77777777" w:rsidR="00F603F3" w:rsidRDefault="008E587D" w:rsidP="00F603F3">
            <w:r>
              <w:t>(set bit 0 for 20dB boost)</w:t>
            </w:r>
          </w:p>
        </w:tc>
      </w:tr>
      <w:tr w:rsidR="00F603F3" w14:paraId="5F01C183" w14:textId="77777777" w:rsidTr="00CD54ED">
        <w:tc>
          <w:tcPr>
            <w:tcW w:w="988" w:type="dxa"/>
          </w:tcPr>
          <w:p w14:paraId="1CA1788D" w14:textId="77777777" w:rsidR="00F603F3" w:rsidRDefault="008E587D" w:rsidP="00F603F3">
            <w:r>
              <w:t>06</w:t>
            </w:r>
          </w:p>
        </w:tc>
        <w:tc>
          <w:tcPr>
            <w:tcW w:w="1842" w:type="dxa"/>
          </w:tcPr>
          <w:p w14:paraId="799A7A42" w14:textId="77777777" w:rsidR="00CD54ED" w:rsidRDefault="00CD54ED" w:rsidP="00F603F3"/>
          <w:p w14:paraId="3651294B" w14:textId="77777777" w:rsidR="00F603F3" w:rsidRDefault="003B20AB" w:rsidP="00F603F3">
            <w:r>
              <w:t>00</w:t>
            </w:r>
          </w:p>
        </w:tc>
        <w:tc>
          <w:tcPr>
            <w:tcW w:w="6186" w:type="dxa"/>
          </w:tcPr>
          <w:p w14:paraId="62A9EAB3" w14:textId="77777777" w:rsidR="00CD54ED" w:rsidRDefault="00CD54ED" w:rsidP="00F603F3">
            <w:r>
              <w:t>Power down control.</w:t>
            </w:r>
          </w:p>
          <w:p w14:paraId="2B9DC7AB" w14:textId="77777777" w:rsidR="00F603F3" w:rsidRDefault="008E587D" w:rsidP="00F603F3">
            <w:r>
              <w:t>All elements powered on</w:t>
            </w:r>
          </w:p>
        </w:tc>
      </w:tr>
      <w:tr w:rsidR="00F603F3" w14:paraId="211A9D2B" w14:textId="77777777" w:rsidTr="00CD54ED">
        <w:tc>
          <w:tcPr>
            <w:tcW w:w="988" w:type="dxa"/>
          </w:tcPr>
          <w:p w14:paraId="6169A8FC" w14:textId="77777777" w:rsidR="00F603F3" w:rsidRDefault="003B20AB" w:rsidP="00F603F3">
            <w:r>
              <w:t>0</w:t>
            </w:r>
            <w:r w:rsidR="008E587D">
              <w:t>7</w:t>
            </w:r>
          </w:p>
        </w:tc>
        <w:tc>
          <w:tcPr>
            <w:tcW w:w="1842" w:type="dxa"/>
          </w:tcPr>
          <w:p w14:paraId="2D84C90E" w14:textId="77777777" w:rsidR="00CD54ED" w:rsidRDefault="00CD54ED" w:rsidP="00F603F3"/>
          <w:p w14:paraId="5A21DB14" w14:textId="77777777" w:rsidR="00F603F3" w:rsidRDefault="003B20AB" w:rsidP="00F603F3">
            <w:r>
              <w:t>02</w:t>
            </w:r>
          </w:p>
        </w:tc>
        <w:tc>
          <w:tcPr>
            <w:tcW w:w="6186" w:type="dxa"/>
          </w:tcPr>
          <w:p w14:paraId="5FDE628F" w14:textId="77777777" w:rsidR="00CD54ED" w:rsidRDefault="00CD54ED" w:rsidP="00F603F3">
            <w:r>
              <w:t>Digital interface format.</w:t>
            </w:r>
          </w:p>
          <w:p w14:paraId="7177EF0C" w14:textId="77777777" w:rsidR="00F603F3" w:rsidRDefault="008E587D" w:rsidP="00F603F3">
            <w:r>
              <w:t xml:space="preserve">Slave; no swap; right when LRC high; </w:t>
            </w:r>
            <w:r w:rsidR="00CD54ED">
              <w:t>16 bit; I2S format</w:t>
            </w:r>
          </w:p>
        </w:tc>
      </w:tr>
      <w:tr w:rsidR="00F603F3" w14:paraId="14AFDB46" w14:textId="77777777" w:rsidTr="00CD54ED">
        <w:tc>
          <w:tcPr>
            <w:tcW w:w="988" w:type="dxa"/>
          </w:tcPr>
          <w:p w14:paraId="150C2D33" w14:textId="77777777" w:rsidR="00F603F3" w:rsidRDefault="00CD54ED" w:rsidP="00F603F3">
            <w:r>
              <w:t>08</w:t>
            </w:r>
          </w:p>
        </w:tc>
        <w:tc>
          <w:tcPr>
            <w:tcW w:w="1842" w:type="dxa"/>
          </w:tcPr>
          <w:p w14:paraId="0F2EC84F" w14:textId="77777777" w:rsidR="00CD54ED" w:rsidRDefault="00CD54ED" w:rsidP="00F603F3"/>
          <w:p w14:paraId="10C73CD1" w14:textId="77777777" w:rsidR="00F603F3" w:rsidRDefault="003B20AB" w:rsidP="00F603F3">
            <w:r>
              <w:t>00</w:t>
            </w:r>
          </w:p>
        </w:tc>
        <w:tc>
          <w:tcPr>
            <w:tcW w:w="6186" w:type="dxa"/>
          </w:tcPr>
          <w:p w14:paraId="4674E7A8" w14:textId="77777777" w:rsidR="00CD54ED" w:rsidRDefault="00CD54ED" w:rsidP="00F603F3">
            <w:r>
              <w:t>Sample rate control</w:t>
            </w:r>
          </w:p>
          <w:p w14:paraId="0DE7E7AF" w14:textId="77777777" w:rsidR="00F603F3" w:rsidRDefault="00CD54ED" w:rsidP="0060185E">
            <w:r>
              <w:t xml:space="preserve">No clock divide; sample rate ctrl=0; normal mode, oversample 256Fs </w:t>
            </w:r>
            <w:r w:rsidR="0060185E">
              <w:t>(suitable for MCLK=12.288MHz, 48KHz ADC &amp; DAC)</w:t>
            </w:r>
          </w:p>
        </w:tc>
      </w:tr>
      <w:tr w:rsidR="00F603F3" w14:paraId="57C6F828" w14:textId="77777777" w:rsidTr="00CD54ED">
        <w:tc>
          <w:tcPr>
            <w:tcW w:w="988" w:type="dxa"/>
          </w:tcPr>
          <w:p w14:paraId="397BD6D6" w14:textId="77777777" w:rsidR="00F603F3" w:rsidRDefault="00CD54ED" w:rsidP="00F603F3">
            <w:r>
              <w:t>05</w:t>
            </w:r>
          </w:p>
        </w:tc>
        <w:tc>
          <w:tcPr>
            <w:tcW w:w="1842" w:type="dxa"/>
          </w:tcPr>
          <w:p w14:paraId="5EED9161" w14:textId="77777777" w:rsidR="00CD54ED" w:rsidRDefault="00CD54ED" w:rsidP="00F603F3"/>
          <w:p w14:paraId="5AEF1492" w14:textId="77777777" w:rsidR="00F603F3" w:rsidRDefault="003B20AB" w:rsidP="00F603F3">
            <w:r>
              <w:t>00</w:t>
            </w:r>
          </w:p>
        </w:tc>
        <w:tc>
          <w:tcPr>
            <w:tcW w:w="6186" w:type="dxa"/>
          </w:tcPr>
          <w:p w14:paraId="20F5192E" w14:textId="77777777" w:rsidR="00F603F3" w:rsidRDefault="00CD54ED" w:rsidP="00F603F3">
            <w:r>
              <w:t>Digital audio path control</w:t>
            </w:r>
          </w:p>
          <w:p w14:paraId="75D3C204" w14:textId="77777777" w:rsidR="00CD54ED" w:rsidRDefault="00CD54ED" w:rsidP="00CD54ED">
            <w:r>
              <w:t>DAC soft mute disabled; de-emphasis disabled; ADC high pass filter enabled</w:t>
            </w:r>
          </w:p>
        </w:tc>
      </w:tr>
      <w:tr w:rsidR="003B20AB" w14:paraId="21C4FB0B" w14:textId="77777777" w:rsidTr="00CD54ED">
        <w:tc>
          <w:tcPr>
            <w:tcW w:w="988" w:type="dxa"/>
          </w:tcPr>
          <w:p w14:paraId="072AF52B" w14:textId="77777777" w:rsidR="003B20AB" w:rsidRDefault="003B20AB" w:rsidP="00F603F3">
            <w:r>
              <w:t>00</w:t>
            </w:r>
          </w:p>
        </w:tc>
        <w:tc>
          <w:tcPr>
            <w:tcW w:w="1842" w:type="dxa"/>
          </w:tcPr>
          <w:p w14:paraId="160C35E9" w14:textId="77777777" w:rsidR="003B20AB" w:rsidRDefault="003B20AB" w:rsidP="00F603F3">
            <w:r>
              <w:t>Line in gain??</w:t>
            </w:r>
          </w:p>
          <w:p w14:paraId="6D7CE377" w14:textId="77777777" w:rsidR="00CD54ED" w:rsidRDefault="00CD54ED" w:rsidP="00F603F3">
            <w:r>
              <w:t>0000nnnnn</w:t>
            </w:r>
          </w:p>
        </w:tc>
        <w:tc>
          <w:tcPr>
            <w:tcW w:w="6186" w:type="dxa"/>
          </w:tcPr>
          <w:p w14:paraId="6B2F326E" w14:textId="77777777" w:rsidR="003B20AB" w:rsidRDefault="00E4074F" w:rsidP="00F603F3">
            <w:r>
              <w:t>Left line input volume</w:t>
            </w:r>
          </w:p>
          <w:p w14:paraId="0CAE9CE0" w14:textId="77777777" w:rsidR="00CD54ED" w:rsidRDefault="00CD54ED" w:rsidP="00F603F3">
            <w:r>
              <w:t>No mute; no simultaneous update; gain=</w:t>
            </w:r>
            <w:proofErr w:type="spellStart"/>
            <w:r>
              <w:t>nnnnn</w:t>
            </w:r>
            <w:proofErr w:type="spellEnd"/>
          </w:p>
        </w:tc>
      </w:tr>
    </w:tbl>
    <w:p w14:paraId="1CDF9B48" w14:textId="77777777" w:rsidR="009B11C7" w:rsidRDefault="009B11C7" w:rsidP="004C0A38"/>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lastRenderedPageBreak/>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lastRenderedPageBreak/>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7.95pt" o:ole="">
            <v:imagedata r:id="rId43" o:title=""/>
          </v:shape>
          <o:OLEObject Type="Embed" ProgID="Visio.Drawing.11" ShapeID="_x0000_i1034" DrawAspect="Content" ObjectID="_1688314747" r:id="rId44"/>
        </w:object>
      </w:r>
    </w:p>
    <w:p w14:paraId="7E7F0714" w14:textId="21C9133B" w:rsidR="00584F97" w:rsidRDefault="003F1E78" w:rsidP="003F1E78">
      <w:pPr>
        <w:pStyle w:val="Caption"/>
        <w:jc w:val="center"/>
      </w:pPr>
      <w:r>
        <w:t xml:space="preserve">Figure </w:t>
      </w:r>
      <w:r w:rsidR="006F6E6C">
        <w:fldChar w:fldCharType="begin"/>
      </w:r>
      <w:r w:rsidR="006F6E6C">
        <w:instrText xml:space="preserve"> SEQ Figure \* ARABIC </w:instrText>
      </w:r>
      <w:r w:rsidR="006F6E6C">
        <w:fldChar w:fldCharType="separate"/>
      </w:r>
      <w:r w:rsidR="00AC17B8">
        <w:rPr>
          <w:noProof/>
        </w:rPr>
        <w:t>14</w:t>
      </w:r>
      <w:r w:rsidR="006F6E6C">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r>
        <w:t>CW Keyer</w:t>
      </w:r>
    </w:p>
    <w:p w14:paraId="00D9FDE7" w14:textId="02DF9803" w:rsidR="002F7B72" w:rsidRDefault="009A1983" w:rsidP="002F7B72">
      <w:r>
        <w:t xml:space="preserve">Keyer Verilog code designed using code from </w:t>
      </w:r>
      <w:proofErr w:type="spellStart"/>
      <w:r>
        <w:t>profile.v</w:t>
      </w:r>
      <w:proofErr w:type="spellEnd"/>
      <w:r>
        <w:t xml:space="preserve"> and Pavel </w:t>
      </w:r>
      <w:r w:rsidR="00D34AEE">
        <w:t>D</w:t>
      </w:r>
      <w:r>
        <w:t>emin’s code</w:t>
      </w:r>
      <w:r w:rsidR="00D73728">
        <w:t xml:space="preserve">. The ramp rate is throttled from the </w:t>
      </w:r>
      <w:proofErr w:type="spellStart"/>
      <w:r w:rsidR="00D73728">
        <w:t>axi</w:t>
      </w:r>
      <w:proofErr w:type="spellEnd"/>
      <w:r w:rsidR="00D73728">
        <w:t xml:space="preserve"> stream </w:t>
      </w:r>
      <w:proofErr w:type="spellStart"/>
      <w:r w:rsidR="00D73728">
        <w:t>tready</w:t>
      </w:r>
      <w:proofErr w:type="spellEnd"/>
      <w:r w:rsidR="00D73728">
        <w:t xml:space="preserve">. </w:t>
      </w:r>
      <w:r w:rsidR="00F81E2F">
        <w:t>The k</w:t>
      </w:r>
      <w:r w:rsidR="00D73728">
        <w:t>eyer also generates a PTT signal</w:t>
      </w:r>
      <w:r w:rsidR="003C34D3">
        <w:t>.</w:t>
      </w:r>
    </w:p>
    <w:p w14:paraId="45EE4795" w14:textId="6338176B" w:rsidR="00D73728" w:rsidRDefault="00D73728" w:rsidP="002F7B72">
      <w:r>
        <w:t xml:space="preserve">Two </w:t>
      </w:r>
      <w:proofErr w:type="spellStart"/>
      <w:r>
        <w:t>keyers</w:t>
      </w:r>
      <w:proofErr w:type="spellEnd"/>
      <w:r>
        <w:t xml:space="preserve"> needed: </w:t>
      </w:r>
      <w:r w:rsidR="003C34D3">
        <w:t xml:space="preserve">one for audio sidetone and one for the TX ramp. Ramp time is </w:t>
      </w:r>
      <w:r w:rsidR="00781AD5">
        <w:t>5</w:t>
      </w:r>
      <w:r w:rsidR="003C34D3">
        <w:t>ms</w:t>
      </w:r>
      <w:r w:rsidR="00312110">
        <w:t xml:space="preserve"> (960 samples @protocol 2 192KHz, 240 samples @ audio/protocol 1 48KHz)</w:t>
      </w:r>
      <w:r w:rsidR="00F81E2F">
        <w:t xml:space="preserve">. </w:t>
      </w:r>
      <w:r w:rsidR="00F81E2F" w:rsidRPr="00F81E2F">
        <w:rPr>
          <w:color w:val="FF0000"/>
        </w:rPr>
        <w:t>Warren suggests this needs to be adjustable over the range 1-6ms</w:t>
      </w:r>
      <w:r w:rsidR="00F81E2F">
        <w:rPr>
          <w:color w:val="FF0000"/>
        </w:rPr>
        <w:t xml:space="preserve">, so more work needed; combining the two </w:t>
      </w:r>
      <w:proofErr w:type="spellStart"/>
      <w:r w:rsidR="00F81E2F">
        <w:rPr>
          <w:color w:val="FF0000"/>
        </w:rPr>
        <w:t>keyers</w:t>
      </w:r>
      <w:proofErr w:type="spellEnd"/>
      <w:r w:rsidR="00F81E2F">
        <w:rPr>
          <w:color w:val="FF0000"/>
        </w:rPr>
        <w:t xml:space="preserve"> might make sense</w:t>
      </w:r>
      <w:r w:rsidR="00F81E2F" w:rsidRPr="00F81E2F">
        <w:rPr>
          <w:color w:val="FF0000"/>
        </w:rPr>
        <w:t xml:space="preserve">. </w:t>
      </w:r>
    </w:p>
    <w:tbl>
      <w:tblPr>
        <w:tblStyle w:val="TableGrid"/>
        <w:tblW w:w="0" w:type="auto"/>
        <w:tblLook w:val="04A0" w:firstRow="1" w:lastRow="0" w:firstColumn="1" w:lastColumn="0" w:noHBand="0" w:noVBand="1"/>
      </w:tblPr>
      <w:tblGrid>
        <w:gridCol w:w="2310"/>
        <w:gridCol w:w="2310"/>
        <w:gridCol w:w="3172"/>
      </w:tblGrid>
      <w:tr w:rsidR="00461266" w14:paraId="79C0CF64" w14:textId="77777777" w:rsidTr="00472C9A">
        <w:tc>
          <w:tcPr>
            <w:tcW w:w="7792"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472C9A">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3172"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472C9A">
        <w:tc>
          <w:tcPr>
            <w:tcW w:w="2310" w:type="dxa"/>
          </w:tcPr>
          <w:p w14:paraId="4B7A9BCE" w14:textId="77777777" w:rsidR="00297C36" w:rsidRDefault="00297C36" w:rsidP="00781AD5">
            <w:pPr>
              <w:keepNext/>
            </w:pPr>
            <w:proofErr w:type="spellStart"/>
            <w:r>
              <w:t>CW_Keyer</w:t>
            </w:r>
            <w:proofErr w:type="spellEnd"/>
            <w:r>
              <w:t>[7:0]</w:t>
            </w:r>
          </w:p>
        </w:tc>
        <w:tc>
          <w:tcPr>
            <w:tcW w:w="2310" w:type="dxa"/>
          </w:tcPr>
          <w:p w14:paraId="39B81B75" w14:textId="77777777" w:rsidR="00297C36" w:rsidRDefault="00297C36" w:rsidP="00781AD5">
            <w:pPr>
              <w:keepNext/>
            </w:pPr>
            <w:r>
              <w:t>CW PTT Delay</w:t>
            </w:r>
          </w:p>
        </w:tc>
        <w:tc>
          <w:tcPr>
            <w:tcW w:w="3172" w:type="dxa"/>
          </w:tcPr>
          <w:p w14:paraId="67022760" w14:textId="77777777" w:rsidR="00297C36" w:rsidRDefault="00297C36" w:rsidP="00781AD5">
            <w:pPr>
              <w:keepNext/>
            </w:pPr>
            <w:r>
              <w:t>0-255 ms; units ms</w:t>
            </w:r>
          </w:p>
        </w:tc>
      </w:tr>
      <w:tr w:rsidR="00297C36" w14:paraId="1B4F80EB" w14:textId="77777777" w:rsidTr="00472C9A">
        <w:tc>
          <w:tcPr>
            <w:tcW w:w="2310" w:type="dxa"/>
          </w:tcPr>
          <w:p w14:paraId="130E3F83" w14:textId="77777777" w:rsidR="00297C36" w:rsidRDefault="00297C36" w:rsidP="00781AD5">
            <w:pPr>
              <w:keepNext/>
            </w:pPr>
            <w:proofErr w:type="spellStart"/>
            <w:r>
              <w:t>CW_Keyer</w:t>
            </w:r>
            <w:proofErr w:type="spellEnd"/>
            <w:r>
              <w:t>[17:8]</w:t>
            </w:r>
          </w:p>
        </w:tc>
        <w:tc>
          <w:tcPr>
            <w:tcW w:w="2310" w:type="dxa"/>
          </w:tcPr>
          <w:p w14:paraId="24A7475A" w14:textId="77777777" w:rsidR="00297C36" w:rsidRDefault="00297C36" w:rsidP="00781AD5">
            <w:pPr>
              <w:keepNext/>
            </w:pPr>
            <w:r>
              <w:t>CW Hang time</w:t>
            </w:r>
          </w:p>
        </w:tc>
        <w:tc>
          <w:tcPr>
            <w:tcW w:w="3172" w:type="dxa"/>
          </w:tcPr>
          <w:p w14:paraId="40691B77" w14:textId="77777777" w:rsidR="00297C36" w:rsidRDefault="00297C36" w:rsidP="00781AD5">
            <w:pPr>
              <w:keepNext/>
            </w:pPr>
            <w:r>
              <w:t>0-1023 ms; units ms</w:t>
            </w:r>
          </w:p>
        </w:tc>
      </w:tr>
      <w:tr w:rsidR="00297C36" w14:paraId="5F13716A" w14:textId="77777777" w:rsidTr="00472C9A">
        <w:tc>
          <w:tcPr>
            <w:tcW w:w="2310" w:type="dxa"/>
          </w:tcPr>
          <w:p w14:paraId="5411854C" w14:textId="77777777" w:rsidR="00297C36" w:rsidRDefault="00297C36" w:rsidP="00781AD5">
            <w:pPr>
              <w:keepNext/>
            </w:pPr>
            <w:proofErr w:type="spellStart"/>
            <w:r>
              <w:t>CW_Keyer</w:t>
            </w:r>
            <w:proofErr w:type="spellEnd"/>
            <w:r>
              <w:t>[18]</w:t>
            </w:r>
          </w:p>
        </w:tc>
        <w:tc>
          <w:tcPr>
            <w:tcW w:w="2310" w:type="dxa"/>
          </w:tcPr>
          <w:p w14:paraId="3F338ADA" w14:textId="77777777" w:rsidR="00297C36" w:rsidRDefault="00297C36" w:rsidP="00781AD5">
            <w:pPr>
              <w:keepNext/>
            </w:pPr>
            <w:r>
              <w:t>Enable</w:t>
            </w:r>
          </w:p>
        </w:tc>
        <w:tc>
          <w:tcPr>
            <w:tcW w:w="3172" w:type="dxa"/>
          </w:tcPr>
          <w:p w14:paraId="3762A9A8" w14:textId="77777777" w:rsidR="00297C36" w:rsidRDefault="00297C36" w:rsidP="00781AD5">
            <w:pPr>
              <w:keepNext/>
            </w:pPr>
            <w:r>
              <w:t>0=off; 1=enabled</w:t>
            </w:r>
          </w:p>
        </w:tc>
      </w:tr>
    </w:tbl>
    <w:p w14:paraId="07F2D21E" w14:textId="08DEACFB"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r>
        <w:t xml:space="preserve">6 bit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The radio uses the ANAN7000DLE RF hardware, and its SPI control interface. Two words are used – 16 bits TX, and 32 bit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lastRenderedPageBreak/>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r>
        <w:t>RX Attenuators</w:t>
      </w:r>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r>
              <w:t xml:space="preserve">5 bit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r>
              <w:t xml:space="preserve">5 bit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r>
              <w:t xml:space="preserve">5 bit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r>
              <w:t xml:space="preserve">5 bit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r>
        <w:t>TX Attenuators</w:t>
      </w:r>
      <w:r w:rsidR="009D2C02">
        <w:t xml:space="preserve"> &amp; Drive Level</w:t>
      </w:r>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 xml:space="preserve">6 bit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 xml:space="preserve">6 bit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4" w:name="_Ref58593570"/>
      <w:r>
        <w:t>GPIO</w:t>
      </w:r>
      <w:r w:rsidR="00280244">
        <w:t xml:space="preserve"> register</w:t>
      </w:r>
      <w:bookmarkEnd w:id="24"/>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lastRenderedPageBreak/>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77777777" w:rsidR="00280244" w:rsidRDefault="00280244" w:rsidP="00280244"/>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77777777" w:rsidR="00C43C5D" w:rsidRDefault="00C43C5D" w:rsidP="00280244"/>
    <w:p w14:paraId="60A7EF1B" w14:textId="77777777" w:rsidR="002F6D47" w:rsidRDefault="002F6D47" w:rsidP="002F6D47">
      <w:pPr>
        <w:pStyle w:val="Heading2"/>
      </w:pPr>
      <w:bookmarkStart w:id="25" w:name="_Ref58594092"/>
      <w:r>
        <w:t>Status</w:t>
      </w:r>
      <w:r w:rsidR="00E60C31">
        <w:t xml:space="preserve"> Readback</w:t>
      </w:r>
      <w:bookmarkEnd w:id="25"/>
    </w:p>
    <w:p w14:paraId="258CCE74" w14:textId="77777777" w:rsidR="002F6D47" w:rsidRPr="00894E07" w:rsidRDefault="002F6D47" w:rsidP="002F6D47">
      <w:r>
        <w:t>Not sure about all of these yet!</w:t>
      </w:r>
    </w:p>
    <w:tbl>
      <w:tblPr>
        <w:tblStyle w:val="TableGrid"/>
        <w:tblW w:w="0" w:type="auto"/>
        <w:tblLook w:val="04A0" w:firstRow="1" w:lastRow="0" w:firstColumn="1" w:lastColumn="0" w:noHBand="0" w:noVBand="1"/>
      </w:tblPr>
      <w:tblGrid>
        <w:gridCol w:w="2310"/>
        <w:gridCol w:w="2310"/>
        <w:gridCol w:w="3030"/>
      </w:tblGrid>
      <w:tr w:rsidR="002F6D47" w14:paraId="11887365" w14:textId="77777777" w:rsidTr="002F6D47">
        <w:tc>
          <w:tcPr>
            <w:tcW w:w="7650"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2F6D47">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3030" w:type="dxa"/>
          </w:tcPr>
          <w:p w14:paraId="6B4EDC75" w14:textId="77777777" w:rsidR="002F6D47" w:rsidRPr="00D92B69" w:rsidRDefault="002F6D47" w:rsidP="002F6D47">
            <w:pPr>
              <w:rPr>
                <w:b/>
              </w:rPr>
            </w:pPr>
            <w:r w:rsidRPr="00D92B69">
              <w:rPr>
                <w:b/>
              </w:rPr>
              <w:t>Meaning</w:t>
            </w:r>
          </w:p>
        </w:tc>
      </w:tr>
      <w:tr w:rsidR="002F6D47" w14:paraId="2A43A4AB" w14:textId="77777777" w:rsidTr="002F6D47">
        <w:tc>
          <w:tcPr>
            <w:tcW w:w="2310" w:type="dxa"/>
          </w:tcPr>
          <w:p w14:paraId="17481DA6" w14:textId="77777777" w:rsidR="002F6D47" w:rsidRDefault="002F6D47" w:rsidP="002F6D47">
            <w:r>
              <w:t>Status[</w:t>
            </w:r>
            <w:r w:rsidR="00280244">
              <w:t>1:</w:t>
            </w:r>
            <w:r>
              <w:t>0]</w:t>
            </w:r>
          </w:p>
        </w:tc>
        <w:tc>
          <w:tcPr>
            <w:tcW w:w="2310" w:type="dxa"/>
          </w:tcPr>
          <w:p w14:paraId="44A62BFE" w14:textId="77777777" w:rsidR="002F6D47" w:rsidRDefault="002F6D47" w:rsidP="002F6D47">
            <w:r>
              <w:t>PTT in</w:t>
            </w:r>
            <w:r w:rsidR="00280244">
              <w:t xml:space="preserve"> (2 strobes)</w:t>
            </w:r>
          </w:p>
        </w:tc>
        <w:tc>
          <w:tcPr>
            <w:tcW w:w="3030" w:type="dxa"/>
          </w:tcPr>
          <w:p w14:paraId="35F27C13" w14:textId="77777777" w:rsidR="002F6D47" w:rsidRDefault="002F6D47" w:rsidP="002F6D47">
            <w:r>
              <w:t>1=TX request</w:t>
            </w:r>
          </w:p>
          <w:p w14:paraId="328EC5B6" w14:textId="77777777" w:rsidR="00280244" w:rsidRDefault="00280244" w:rsidP="002F6D47">
            <w:r>
              <w:t xml:space="preserve">Each PTT is independent; one for 3.5mm jack one for other. </w:t>
            </w:r>
          </w:p>
        </w:tc>
      </w:tr>
      <w:tr w:rsidR="002F6D47" w14:paraId="2FE06ED7" w14:textId="77777777" w:rsidTr="002F6D47">
        <w:tc>
          <w:tcPr>
            <w:tcW w:w="2310" w:type="dxa"/>
          </w:tcPr>
          <w:p w14:paraId="00110DE4" w14:textId="77777777" w:rsidR="002F6D47" w:rsidRDefault="002F6D47" w:rsidP="00280244">
            <w:r>
              <w:t>Status[</w:t>
            </w:r>
            <w:r w:rsidR="00280244">
              <w:t>3:2</w:t>
            </w:r>
            <w:r>
              <w:t>]</w:t>
            </w:r>
          </w:p>
        </w:tc>
        <w:tc>
          <w:tcPr>
            <w:tcW w:w="2310" w:type="dxa"/>
          </w:tcPr>
          <w:p w14:paraId="294E882C" w14:textId="77777777" w:rsidR="002F6D47" w:rsidRDefault="002F6D47" w:rsidP="002F6D47">
            <w:r>
              <w:t>Key in</w:t>
            </w:r>
          </w:p>
        </w:tc>
        <w:tc>
          <w:tcPr>
            <w:tcW w:w="3030" w:type="dxa"/>
          </w:tcPr>
          <w:p w14:paraId="44CAB722" w14:textId="77777777" w:rsidR="002F6D47" w:rsidRDefault="002F6D47" w:rsidP="002F6D47">
            <w:r>
              <w:t>1=key down</w:t>
            </w:r>
          </w:p>
        </w:tc>
      </w:tr>
      <w:tr w:rsidR="002F6D47" w14:paraId="0BB3056F" w14:textId="77777777" w:rsidTr="002F6D47">
        <w:tc>
          <w:tcPr>
            <w:tcW w:w="2310" w:type="dxa"/>
          </w:tcPr>
          <w:p w14:paraId="5008FFA0" w14:textId="77777777" w:rsidR="002F6D47" w:rsidRDefault="002F6D47" w:rsidP="00E60C31">
            <w:r>
              <w:t>Status [</w:t>
            </w:r>
            <w:r w:rsidR="00E60C31">
              <w:t>7:4</w:t>
            </w:r>
            <w:r>
              <w:t>]</w:t>
            </w:r>
          </w:p>
        </w:tc>
        <w:tc>
          <w:tcPr>
            <w:tcW w:w="2310" w:type="dxa"/>
          </w:tcPr>
          <w:p w14:paraId="04438EF2" w14:textId="77777777" w:rsidR="002F6D47" w:rsidRDefault="002F6D47" w:rsidP="002F6D47">
            <w:r>
              <w:t>User input 1-4</w:t>
            </w:r>
          </w:p>
        </w:tc>
        <w:tc>
          <w:tcPr>
            <w:tcW w:w="3030" w:type="dxa"/>
          </w:tcPr>
          <w:p w14:paraId="2ECF8A05" w14:textId="77777777" w:rsidR="002F6D47" w:rsidRDefault="002F6D47" w:rsidP="002F6D47">
            <w:r>
              <w:t>User IO4,5,6,8 as drawn</w:t>
            </w:r>
          </w:p>
          <w:p w14:paraId="6AEEACD1" w14:textId="77777777" w:rsidR="00A60755" w:rsidRDefault="00A60755" w:rsidP="002F6D47">
            <w:r>
              <w:t>IO5 used as a TX inhibit input</w:t>
            </w:r>
          </w:p>
          <w:p w14:paraId="6168C74F" w14:textId="77777777" w:rsidR="00205C24" w:rsidRDefault="00205C24" w:rsidP="002F6D47">
            <w:r>
              <w:t>IO8 used as a CW input</w:t>
            </w:r>
          </w:p>
        </w:tc>
      </w:tr>
      <w:tr w:rsidR="002F6D47" w14:paraId="41DA1CF1" w14:textId="77777777" w:rsidTr="002F6D47">
        <w:tc>
          <w:tcPr>
            <w:tcW w:w="2310" w:type="dxa"/>
          </w:tcPr>
          <w:p w14:paraId="6DE41DBB" w14:textId="77777777" w:rsidR="002F6D47" w:rsidRDefault="00E60C31" w:rsidP="002F6D47">
            <w:r>
              <w:t>Status [8</w:t>
            </w:r>
            <w:r w:rsidR="000525F6">
              <w:t>]</w:t>
            </w:r>
          </w:p>
        </w:tc>
        <w:tc>
          <w:tcPr>
            <w:tcW w:w="2310" w:type="dxa"/>
          </w:tcPr>
          <w:p w14:paraId="635587CB" w14:textId="77777777" w:rsidR="002F6D47" w:rsidRDefault="000525F6" w:rsidP="002F6D47">
            <w:r>
              <w:t>13.8v detect in</w:t>
            </w:r>
          </w:p>
        </w:tc>
        <w:tc>
          <w:tcPr>
            <w:tcW w:w="3030" w:type="dxa"/>
          </w:tcPr>
          <w:p w14:paraId="63475022" w14:textId="77777777" w:rsidR="002F6D47" w:rsidRDefault="000525F6" w:rsidP="002F6D47">
            <w:r>
              <w:t>1= power valid</w:t>
            </w:r>
          </w:p>
        </w:tc>
      </w:tr>
      <w:tr w:rsidR="00A84F9C" w14:paraId="4F1E266F" w14:textId="77777777" w:rsidTr="002F6D47">
        <w:tc>
          <w:tcPr>
            <w:tcW w:w="2310" w:type="dxa"/>
          </w:tcPr>
          <w:p w14:paraId="6795154D" w14:textId="77777777" w:rsidR="00A84F9C" w:rsidRDefault="00A84F9C" w:rsidP="00A84F9C">
            <w:r>
              <w:t>Status[9]</w:t>
            </w:r>
          </w:p>
        </w:tc>
        <w:tc>
          <w:tcPr>
            <w:tcW w:w="2310" w:type="dxa"/>
          </w:tcPr>
          <w:p w14:paraId="5D5F1D50" w14:textId="77777777" w:rsidR="00A84F9C" w:rsidRDefault="00A84F9C" w:rsidP="00A84F9C">
            <w:r>
              <w:t>ATU tune complete</w:t>
            </w:r>
          </w:p>
        </w:tc>
        <w:tc>
          <w:tcPr>
            <w:tcW w:w="3030" w:type="dxa"/>
          </w:tcPr>
          <w:p w14:paraId="24F466F2" w14:textId="77777777" w:rsidR="00A84F9C" w:rsidRDefault="00A84F9C" w:rsidP="00A84F9C">
            <w:r>
              <w:t>Feedback.</w:t>
            </w:r>
          </w:p>
        </w:tc>
      </w:tr>
      <w:tr w:rsidR="00A84F9C" w14:paraId="7594F310" w14:textId="77777777" w:rsidTr="002F6D47">
        <w:tc>
          <w:tcPr>
            <w:tcW w:w="2310" w:type="dxa"/>
          </w:tcPr>
          <w:p w14:paraId="52B545F7" w14:textId="77777777" w:rsidR="00A84F9C" w:rsidRDefault="00A84F9C" w:rsidP="00A84F9C">
            <w:r>
              <w:t>Status[10]</w:t>
            </w:r>
          </w:p>
        </w:tc>
        <w:tc>
          <w:tcPr>
            <w:tcW w:w="2310" w:type="dxa"/>
          </w:tcPr>
          <w:p w14:paraId="0F4A062D" w14:textId="77777777" w:rsidR="00A84F9C" w:rsidRDefault="00A84F9C" w:rsidP="00A84F9C">
            <w:r>
              <w:t>ADC1 overflow</w:t>
            </w:r>
          </w:p>
        </w:tc>
        <w:tc>
          <w:tcPr>
            <w:tcW w:w="3030" w:type="dxa"/>
          </w:tcPr>
          <w:p w14:paraId="25DB9FFA" w14:textId="77777777" w:rsidR="00A84F9C" w:rsidRDefault="00A84F9C" w:rsidP="00A84F9C">
            <w:r>
              <w:t xml:space="preserve">Latched overflow indication. </w:t>
            </w:r>
          </w:p>
        </w:tc>
      </w:tr>
      <w:tr w:rsidR="00A84F9C" w14:paraId="668DAEEB" w14:textId="77777777" w:rsidTr="002F6D47">
        <w:tc>
          <w:tcPr>
            <w:tcW w:w="2310" w:type="dxa"/>
          </w:tcPr>
          <w:p w14:paraId="6E3DA452" w14:textId="77777777" w:rsidR="00A84F9C" w:rsidRDefault="00A84F9C" w:rsidP="00A84F9C">
            <w:r>
              <w:t>Status[11]</w:t>
            </w:r>
          </w:p>
        </w:tc>
        <w:tc>
          <w:tcPr>
            <w:tcW w:w="2310" w:type="dxa"/>
          </w:tcPr>
          <w:p w14:paraId="4DD5D334" w14:textId="77777777" w:rsidR="00A84F9C" w:rsidRDefault="00A84F9C" w:rsidP="00A84F9C">
            <w:r>
              <w:t>ADC2 overflow</w:t>
            </w:r>
          </w:p>
        </w:tc>
        <w:tc>
          <w:tcPr>
            <w:tcW w:w="3030" w:type="dxa"/>
          </w:tcPr>
          <w:p w14:paraId="1F143DA5" w14:textId="77777777" w:rsidR="00A84F9C" w:rsidRDefault="00A84F9C" w:rsidP="00A84F9C">
            <w:r>
              <w:t>Latched overflow indication.</w:t>
            </w:r>
          </w:p>
        </w:tc>
      </w:tr>
      <w:tr w:rsidR="006B7D98" w14:paraId="53C442B7" w14:textId="77777777" w:rsidTr="002F6D47">
        <w:tc>
          <w:tcPr>
            <w:tcW w:w="2310" w:type="dxa"/>
          </w:tcPr>
          <w:p w14:paraId="647C4E40" w14:textId="77777777" w:rsidR="006B7D98" w:rsidRPr="00B63CA6" w:rsidRDefault="0088229A" w:rsidP="00B63CA6">
            <w:pPr>
              <w:rPr>
                <w:color w:val="000000" w:themeColor="text1"/>
              </w:rPr>
            </w:pPr>
            <w:r>
              <w:rPr>
                <w:color w:val="000000" w:themeColor="text1"/>
              </w:rPr>
              <w:t>Status[15:12]</w:t>
            </w:r>
          </w:p>
        </w:tc>
        <w:tc>
          <w:tcPr>
            <w:tcW w:w="2310" w:type="dxa"/>
          </w:tcPr>
          <w:p w14:paraId="0FD2E823" w14:textId="77777777" w:rsidR="006B7D98" w:rsidRPr="00B63CA6" w:rsidRDefault="0088229A" w:rsidP="00A84F9C">
            <w:pPr>
              <w:rPr>
                <w:color w:val="000000" w:themeColor="text1"/>
              </w:rPr>
            </w:pPr>
            <w:r>
              <w:rPr>
                <w:color w:val="000000" w:themeColor="text1"/>
              </w:rPr>
              <w:t xml:space="preserve">FIFO </w:t>
            </w:r>
            <w:r w:rsidR="00110769">
              <w:rPr>
                <w:color w:val="000000" w:themeColor="text1"/>
              </w:rPr>
              <w:t>prog depth strobes</w:t>
            </w:r>
          </w:p>
        </w:tc>
        <w:tc>
          <w:tcPr>
            <w:tcW w:w="3030" w:type="dxa"/>
          </w:tcPr>
          <w:p w14:paraId="292035FF" w14:textId="77777777" w:rsidR="006B7D98" w:rsidRDefault="00110769" w:rsidP="00A84F9C">
            <w:r>
              <w:t>FIFO nearly empty indications</w:t>
            </w:r>
          </w:p>
        </w:tc>
      </w:tr>
      <w:tr w:rsidR="008C609B" w14:paraId="42DD2D9B" w14:textId="77777777" w:rsidTr="002F6D47">
        <w:tc>
          <w:tcPr>
            <w:tcW w:w="2310" w:type="dxa"/>
          </w:tcPr>
          <w:p w14:paraId="2B404079" w14:textId="77777777" w:rsidR="008C609B" w:rsidRDefault="008C609B" w:rsidP="00B63CA6">
            <w:pPr>
              <w:rPr>
                <w:color w:val="000000" w:themeColor="text1"/>
              </w:rPr>
            </w:pPr>
            <w:r>
              <w:rPr>
                <w:color w:val="000000" w:themeColor="text1"/>
              </w:rPr>
              <w:t>Status[31]</w:t>
            </w:r>
          </w:p>
        </w:tc>
        <w:tc>
          <w:tcPr>
            <w:tcW w:w="2310" w:type="dxa"/>
          </w:tcPr>
          <w:p w14:paraId="5AF61B33" w14:textId="77777777" w:rsidR="008C609B" w:rsidRDefault="008C609B" w:rsidP="00A84F9C">
            <w:pPr>
              <w:rPr>
                <w:color w:val="000000" w:themeColor="text1"/>
              </w:rPr>
            </w:pPr>
            <w:r>
              <w:rPr>
                <w:color w:val="000000" w:themeColor="text1"/>
              </w:rPr>
              <w:t>TX_ENABLE</w:t>
            </w:r>
          </w:p>
        </w:tc>
        <w:tc>
          <w:tcPr>
            <w:tcW w:w="3030" w:type="dxa"/>
          </w:tcPr>
          <w:p w14:paraId="2E7E6B0A" w14:textId="77777777" w:rsidR="008C609B" w:rsidRDefault="008C609B" w:rsidP="00A84F9C">
            <w:r>
              <w:t>External input; if 0, TX is gated off</w:t>
            </w:r>
          </w:p>
        </w:tc>
      </w:tr>
      <w:tr w:rsidR="00C63904" w14:paraId="1B2E1BFB" w14:textId="77777777" w:rsidTr="002F6D47">
        <w:tc>
          <w:tcPr>
            <w:tcW w:w="2310" w:type="dxa"/>
          </w:tcPr>
          <w:p w14:paraId="3A2B7E62" w14:textId="77777777" w:rsidR="00C63904" w:rsidRPr="00B63CA6" w:rsidRDefault="00C63904" w:rsidP="00B63CA6">
            <w:pPr>
              <w:rPr>
                <w:color w:val="000000" w:themeColor="text1"/>
              </w:rPr>
            </w:pPr>
            <w:r w:rsidRPr="00B63CA6">
              <w:rPr>
                <w:color w:val="000000" w:themeColor="text1"/>
              </w:rPr>
              <w:t>Status[</w:t>
            </w:r>
            <w:r w:rsidR="00B63CA6" w:rsidRPr="00B63CA6">
              <w:rPr>
                <w:color w:val="000000" w:themeColor="text1"/>
              </w:rPr>
              <w:t>63</w:t>
            </w:r>
            <w:r w:rsidRPr="00B63CA6">
              <w:rPr>
                <w:color w:val="000000" w:themeColor="text1"/>
              </w:rPr>
              <w:t>:</w:t>
            </w:r>
            <w:r w:rsidR="00B63CA6" w:rsidRPr="00B63CA6">
              <w:rPr>
                <w:color w:val="000000" w:themeColor="text1"/>
              </w:rPr>
              <w:t>32</w:t>
            </w:r>
            <w:r w:rsidRPr="00B63CA6">
              <w:rPr>
                <w:color w:val="000000" w:themeColor="text1"/>
              </w:rPr>
              <w:t>]</w:t>
            </w:r>
          </w:p>
        </w:tc>
        <w:tc>
          <w:tcPr>
            <w:tcW w:w="2310" w:type="dxa"/>
          </w:tcPr>
          <w:p w14:paraId="319C3EBC" w14:textId="77777777" w:rsidR="00C63904" w:rsidRPr="00B63CA6" w:rsidRDefault="00C63904" w:rsidP="00A84F9C">
            <w:pPr>
              <w:rPr>
                <w:color w:val="000000" w:themeColor="text1"/>
              </w:rPr>
            </w:pPr>
            <w:r w:rsidRPr="00B63CA6">
              <w:rPr>
                <w:color w:val="000000" w:themeColor="text1"/>
              </w:rPr>
              <w:t>FPGA ID (4 bytes)</w:t>
            </w:r>
          </w:p>
        </w:tc>
        <w:tc>
          <w:tcPr>
            <w:tcW w:w="3030" w:type="dxa"/>
          </w:tcPr>
          <w:p w14:paraId="521F7090" w14:textId="77777777" w:rsidR="00C63904" w:rsidRDefault="00B63CA6" w:rsidP="00A84F9C">
            <w:r>
              <w:t>32 bit user value, holding f/w ID</w:t>
            </w:r>
            <w:r w:rsidR="00CA6C46">
              <w:t xml:space="preserve"> from USR_ACCESS register</w:t>
            </w:r>
          </w:p>
        </w:tc>
      </w:tr>
    </w:tbl>
    <w:p w14:paraId="52F43397" w14:textId="77777777" w:rsidR="002F6D47" w:rsidRDefault="002F6D47" w:rsidP="002F6D47"/>
    <w:p w14:paraId="7D6C05AA" w14:textId="7593A575" w:rsidR="007A79F8" w:rsidRDefault="00F81E2F" w:rsidP="002F6D47">
      <w:r>
        <w:lastRenderedPageBreak/>
        <w:t>T</w:t>
      </w:r>
      <w:r w:rsidR="007A79F8">
        <w:t xml:space="preserve">he ADC overflow bits are latched, and </w:t>
      </w:r>
      <w:r>
        <w:t xml:space="preserve">the latch is cleared by reading the latch register. </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6"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A 64 bit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r>
        <w:t>LED Outputs</w:t>
      </w:r>
      <w:bookmarkEnd w:id="26"/>
    </w:p>
    <w:p w14:paraId="1721CEB2" w14:textId="030C7011" w:rsidR="005521D6" w:rsidRPr="00482010" w:rsidRDefault="005521D6" w:rsidP="005521D6">
      <w:r>
        <w:t xml:space="preserve">Various LED outputs are provided, mostly for debugging. 3.3V logic, LED should connect to ground </w:t>
      </w:r>
      <w:r w:rsidR="00C70629">
        <w:t xml:space="preserve">/ </w:t>
      </w:r>
      <w:proofErr w:type="spellStart"/>
      <w:r w:rsidR="00C70629">
        <w:t>Vdd</w:t>
      </w:r>
      <w:proofErr w:type="spellEnd"/>
      <w:r w:rsidR="00C70629">
        <w:t xml:space="preserve">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2310"/>
        <w:gridCol w:w="1513"/>
        <w:gridCol w:w="3827"/>
      </w:tblGrid>
      <w:tr w:rsidR="005521D6" w14:paraId="250C690A" w14:textId="77777777" w:rsidTr="008F5ADA">
        <w:tc>
          <w:tcPr>
            <w:tcW w:w="7650" w:type="dxa"/>
            <w:gridSpan w:val="3"/>
          </w:tcPr>
          <w:p w14:paraId="07034F78" w14:textId="77777777" w:rsidR="005521D6" w:rsidRPr="000C16C0" w:rsidRDefault="005521D6" w:rsidP="008F5ADA">
            <w:pPr>
              <w:keepNext/>
              <w:jc w:val="center"/>
              <w:rPr>
                <w:b/>
              </w:rPr>
            </w:pPr>
            <w:r>
              <w:rPr>
                <w:b/>
              </w:rPr>
              <w:t>LED Output</w:t>
            </w:r>
            <w:r w:rsidRPr="000C16C0">
              <w:rPr>
                <w:b/>
              </w:rPr>
              <w:t xml:space="preserve"> Register</w:t>
            </w:r>
          </w:p>
        </w:tc>
      </w:tr>
      <w:tr w:rsidR="005521D6" w14:paraId="3E93DAB6" w14:textId="77777777" w:rsidTr="008F5ADA">
        <w:tc>
          <w:tcPr>
            <w:tcW w:w="2310" w:type="dxa"/>
          </w:tcPr>
          <w:p w14:paraId="6826722E" w14:textId="77777777" w:rsidR="005521D6" w:rsidRPr="00D92B69" w:rsidRDefault="005521D6" w:rsidP="008F5ADA">
            <w:pPr>
              <w:keepNext/>
              <w:rPr>
                <w:b/>
              </w:rPr>
            </w:pPr>
            <w:r w:rsidRPr="00D92B69">
              <w:rPr>
                <w:b/>
              </w:rPr>
              <w:t>Input Bits</w:t>
            </w:r>
          </w:p>
        </w:tc>
        <w:tc>
          <w:tcPr>
            <w:tcW w:w="1513" w:type="dxa"/>
          </w:tcPr>
          <w:p w14:paraId="25F74ED7" w14:textId="77777777" w:rsidR="005521D6" w:rsidRPr="00D92B69" w:rsidRDefault="005521D6" w:rsidP="008F5ADA">
            <w:pPr>
              <w:keepNext/>
              <w:rPr>
                <w:b/>
              </w:rPr>
            </w:pPr>
            <w:r w:rsidRPr="00D92B69">
              <w:rPr>
                <w:b/>
              </w:rPr>
              <w:t>Function</w:t>
            </w:r>
          </w:p>
        </w:tc>
        <w:tc>
          <w:tcPr>
            <w:tcW w:w="3827" w:type="dxa"/>
          </w:tcPr>
          <w:p w14:paraId="1B9858D0" w14:textId="77777777" w:rsidR="005521D6" w:rsidRPr="00D92B69" w:rsidRDefault="005521D6" w:rsidP="008F5ADA">
            <w:pPr>
              <w:keepNext/>
              <w:rPr>
                <w:b/>
              </w:rPr>
            </w:pPr>
            <w:r w:rsidRPr="00D92B69">
              <w:rPr>
                <w:b/>
              </w:rPr>
              <w:t>Meaning</w:t>
            </w:r>
          </w:p>
        </w:tc>
      </w:tr>
      <w:tr w:rsidR="005521D6" w14:paraId="4D951CF1" w14:textId="77777777" w:rsidTr="008F5ADA">
        <w:tc>
          <w:tcPr>
            <w:tcW w:w="2310" w:type="dxa"/>
          </w:tcPr>
          <w:p w14:paraId="493A45F8" w14:textId="77777777" w:rsidR="005521D6" w:rsidRDefault="005521D6" w:rsidP="008F5ADA">
            <w:pPr>
              <w:keepNext/>
            </w:pPr>
            <w:proofErr w:type="spellStart"/>
            <w:r>
              <w:t>LED_Out</w:t>
            </w:r>
            <w:proofErr w:type="spellEnd"/>
            <w:r>
              <w:t xml:space="preserve"> [15:0]</w:t>
            </w:r>
          </w:p>
        </w:tc>
        <w:tc>
          <w:tcPr>
            <w:tcW w:w="1513" w:type="dxa"/>
          </w:tcPr>
          <w:p w14:paraId="5B9B0A5E" w14:textId="5ADAD0BC" w:rsidR="005521D6" w:rsidRDefault="005521D6" w:rsidP="008F5ADA">
            <w:pPr>
              <w:keepNext/>
            </w:pPr>
            <w:r>
              <w:t>=</w:t>
            </w:r>
            <w:r w:rsidR="00C70629">
              <w:t>0</w:t>
            </w:r>
            <w:r>
              <w:t xml:space="preserve"> to light LED</w:t>
            </w:r>
          </w:p>
        </w:tc>
        <w:tc>
          <w:tcPr>
            <w:tcW w:w="3827" w:type="dxa"/>
          </w:tcPr>
          <w:p w14:paraId="65E998BB" w14:textId="3C3F6C67" w:rsidR="005521D6" w:rsidRDefault="005521D6" w:rsidP="008F5ADA">
            <w:pPr>
              <w:keepNext/>
            </w:pPr>
            <w:r>
              <w:t>To be determined. Initially software driven but could be remapped to internal h/w lines.</w:t>
            </w:r>
          </w:p>
        </w:tc>
      </w:tr>
      <w:tr w:rsidR="005521D6" w14:paraId="28BD2D8D" w14:textId="77777777" w:rsidTr="008F5ADA">
        <w:tc>
          <w:tcPr>
            <w:tcW w:w="2310" w:type="dxa"/>
          </w:tcPr>
          <w:p w14:paraId="6C842FAD" w14:textId="77777777" w:rsidR="005521D6" w:rsidRDefault="005521D6" w:rsidP="008F5ADA">
            <w:pPr>
              <w:keepNext/>
            </w:pPr>
            <w:r>
              <w:t>BLINK_LED</w:t>
            </w:r>
          </w:p>
        </w:tc>
        <w:tc>
          <w:tcPr>
            <w:tcW w:w="1513" w:type="dxa"/>
          </w:tcPr>
          <w:p w14:paraId="2625EFCB" w14:textId="77777777" w:rsidR="005521D6" w:rsidRDefault="005521D6" w:rsidP="008F5ADA">
            <w:pPr>
              <w:keepNext/>
            </w:pPr>
            <w:r>
              <w:t>1Hz blink</w:t>
            </w:r>
          </w:p>
        </w:tc>
        <w:tc>
          <w:tcPr>
            <w:tcW w:w="3827" w:type="dxa"/>
          </w:tcPr>
          <w:p w14:paraId="186D009C" w14:textId="77777777" w:rsidR="005521D6" w:rsidRDefault="005521D6" w:rsidP="008F5ADA">
            <w:pPr>
              <w:keepNext/>
            </w:pPr>
            <w:r>
              <w:t>Blinks when FPGA configured.</w:t>
            </w:r>
          </w:p>
        </w:tc>
      </w:tr>
      <w:tr w:rsidR="005521D6" w14:paraId="648A3DCF" w14:textId="77777777" w:rsidTr="008F5ADA">
        <w:tc>
          <w:tcPr>
            <w:tcW w:w="2310" w:type="dxa"/>
          </w:tcPr>
          <w:p w14:paraId="7C893BA2" w14:textId="77777777" w:rsidR="005521D6" w:rsidRDefault="005521D6" w:rsidP="008F5ADA">
            <w:pPr>
              <w:keepNext/>
            </w:pPr>
            <w:r>
              <w:t>PCI_LINK_LED</w:t>
            </w:r>
          </w:p>
        </w:tc>
        <w:tc>
          <w:tcPr>
            <w:tcW w:w="1513" w:type="dxa"/>
          </w:tcPr>
          <w:p w14:paraId="37C1A5A5" w14:textId="77777777" w:rsidR="005521D6" w:rsidRDefault="005521D6" w:rsidP="008F5ADA">
            <w:pPr>
              <w:keepNext/>
            </w:pPr>
            <w:r>
              <w:t>PCIe</w:t>
            </w:r>
          </w:p>
        </w:tc>
        <w:tc>
          <w:tcPr>
            <w:tcW w:w="3827" w:type="dxa"/>
          </w:tcPr>
          <w:p w14:paraId="1AFC8515" w14:textId="77777777" w:rsidR="005521D6" w:rsidRDefault="005521D6" w:rsidP="008F5ADA">
            <w:pPr>
              <w:keepNext/>
            </w:pPr>
            <w:r>
              <w:t>Lit when PCIe interface has been initialised by the operating system</w:t>
            </w:r>
          </w:p>
        </w:tc>
      </w:tr>
    </w:tbl>
    <w:p w14:paraId="26721D78" w14:textId="65C6D8C9" w:rsidR="006D5ADA" w:rsidRDefault="00E72767" w:rsidP="006D5ADA">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32BB7F02"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p>
    <w:p w14:paraId="784F99D4" w14:textId="77777777" w:rsidR="00D773FE" w:rsidRDefault="00D773FE" w:rsidP="00D773FE">
      <w:pPr>
        <w:keepNext/>
        <w:jc w:val="center"/>
      </w:pPr>
      <w:r>
        <w:rPr>
          <w:noProof/>
          <w:lang w:val="en-US"/>
        </w:rPr>
        <w:lastRenderedPageBreak/>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8BED4C0" w:rsidR="00D773FE" w:rsidRDefault="00D773FE" w:rsidP="00D773FE">
      <w:pPr>
        <w:pStyle w:val="Caption"/>
        <w:jc w:val="center"/>
      </w:pPr>
      <w:bookmarkStart w:id="27" w:name="_Ref58954724"/>
      <w:r>
        <w:t xml:space="preserve">Figure </w:t>
      </w:r>
      <w:r w:rsidR="006F6E6C">
        <w:fldChar w:fldCharType="begin"/>
      </w:r>
      <w:r w:rsidR="006F6E6C">
        <w:instrText xml:space="preserve"> </w:instrText>
      </w:r>
      <w:r w:rsidR="006F6E6C">
        <w:instrText xml:space="preserve">SEQ Figure \* ARABIC </w:instrText>
      </w:r>
      <w:r w:rsidR="006F6E6C">
        <w:fldChar w:fldCharType="separate"/>
      </w:r>
      <w:r w:rsidR="00AC17B8">
        <w:rPr>
          <w:noProof/>
        </w:rPr>
        <w:t>15</w:t>
      </w:r>
      <w:r w:rsidR="006F6E6C">
        <w:rPr>
          <w:noProof/>
        </w:rPr>
        <w:fldChar w:fldCharType="end"/>
      </w:r>
      <w:bookmarkEnd w:id="27"/>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466CB5F2" w:rsidR="00D773FE" w:rsidRDefault="00D773FE" w:rsidP="00D773FE">
      <w:pPr>
        <w:pStyle w:val="Caption"/>
        <w:jc w:val="center"/>
      </w:pPr>
      <w:bookmarkStart w:id="28" w:name="_Ref58954748"/>
      <w:r>
        <w:t xml:space="preserve">Figure </w:t>
      </w:r>
      <w:r w:rsidR="006F6E6C">
        <w:fldChar w:fldCharType="begin"/>
      </w:r>
      <w:r w:rsidR="006F6E6C">
        <w:instrText xml:space="preserve"> SEQ Figure \* ARABIC </w:instrText>
      </w:r>
      <w:r w:rsidR="006F6E6C">
        <w:fldChar w:fldCharType="separate"/>
      </w:r>
      <w:r w:rsidR="00AC17B8">
        <w:rPr>
          <w:noProof/>
        </w:rPr>
        <w:t>16</w:t>
      </w:r>
      <w:r w:rsidR="006F6E6C">
        <w:rPr>
          <w:noProof/>
        </w:rPr>
        <w:fldChar w:fldCharType="end"/>
      </w:r>
      <w:bookmarkEnd w:id="28"/>
      <w:r>
        <w:t>: AXI4 Bus connection to data FIFOs</w:t>
      </w:r>
    </w:p>
    <w:p w14:paraId="1E805E02" w14:textId="5A7BEF81" w:rsidR="00F902E8" w:rsidRPr="00901950" w:rsidRDefault="00F902E8" w:rsidP="00F902E8">
      <w:r>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72653E87"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AC17B8">
        <w:t xml:space="preserve">Figure </w:t>
      </w:r>
      <w:r w:rsidR="00AC17B8">
        <w:rPr>
          <w:noProof/>
        </w:rPr>
        <w:t>17</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2E656034" w:rsidR="00F902E8" w:rsidRPr="00F902E8" w:rsidRDefault="00F902E8" w:rsidP="00F902E8">
      <w:pPr>
        <w:pStyle w:val="Caption"/>
        <w:jc w:val="center"/>
      </w:pPr>
      <w:bookmarkStart w:id="29" w:name="_Ref69921059"/>
      <w:r>
        <w:t xml:space="preserve">Figure </w:t>
      </w:r>
      <w:r w:rsidR="006F6E6C">
        <w:fldChar w:fldCharType="begin"/>
      </w:r>
      <w:r w:rsidR="006F6E6C">
        <w:instrText xml:space="preserve"> SEQ Figure \* ARABIC </w:instrText>
      </w:r>
      <w:r w:rsidR="006F6E6C">
        <w:fldChar w:fldCharType="separate"/>
      </w:r>
      <w:r w:rsidR="00AC17B8">
        <w:rPr>
          <w:noProof/>
        </w:rPr>
        <w:t>17</w:t>
      </w:r>
      <w:r w:rsidR="006F6E6C">
        <w:rPr>
          <w:noProof/>
        </w:rPr>
        <w:fldChar w:fldCharType="end"/>
      </w:r>
      <w:bookmarkEnd w:id="29"/>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lastRenderedPageBreak/>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77777777" w:rsidR="006D5ADA" w:rsidRP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0" w:name="_MON_1594219657"/>
    <w:bookmarkEnd w:id="30"/>
    <w:p w14:paraId="000D7004" w14:textId="77777777" w:rsidR="00974D40" w:rsidRDefault="00FB3BD9" w:rsidP="00974D40">
      <w:r>
        <w:object w:dxaOrig="7887" w:dyaOrig="2340" w14:anchorId="494DF00A">
          <v:shape id="_x0000_i1035" type="#_x0000_t75" style="width:395.15pt;height:116.95pt" o:ole="">
            <v:imagedata r:id="rId49" o:title=""/>
          </v:shape>
          <o:OLEObject Type="Embed" ProgID="Excel.Sheet.12" ShapeID="_x0000_i1035" DrawAspect="Content" ObjectID="_1688314748" r:id="rId50"/>
        </w:object>
      </w:r>
    </w:p>
    <w:p w14:paraId="1E8EFB65" w14:textId="77777777" w:rsidR="00974D40" w:rsidRPr="00974D40" w:rsidRDefault="00974D40" w:rsidP="00974D40">
      <w:r>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p w14:paraId="5DC6E7EB" w14:textId="77777777" w:rsidR="009D569C" w:rsidRDefault="009D569C" w:rsidP="00974D40"/>
    <w:p w14:paraId="32BC0D5F" w14:textId="77777777" w:rsidR="009D569C" w:rsidRPr="00974D40" w:rsidRDefault="009D569C" w:rsidP="00974D40"/>
    <w:bookmarkStart w:id="31" w:name="_MON_1594220115"/>
    <w:bookmarkEnd w:id="31"/>
    <w:p w14:paraId="7359B7AC" w14:textId="77777777" w:rsidR="00974D40" w:rsidRDefault="009D569C" w:rsidP="00974D40">
      <w:r>
        <w:object w:dxaOrig="9571" w:dyaOrig="4080" w14:anchorId="4DFE7B16">
          <v:shape id="_x0000_i1036" type="#_x0000_t75" style="width:478.65pt;height:203.9pt" o:ole="">
            <v:imagedata r:id="rId51" o:title=""/>
          </v:shape>
          <o:OLEObject Type="Embed" ProgID="Excel.Sheet.12" ShapeID="_x0000_i1036" DrawAspect="Content" ObjectID="_1688314749"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RX5, and giving it a smaller FIFO if needed. </w:t>
      </w:r>
    </w:p>
    <w:p w14:paraId="4DED5806" w14:textId="77777777" w:rsidR="00F902E8" w:rsidRDefault="00F902E8" w:rsidP="00974D40">
      <w:r>
        <w:t>However, this does hinge on the protocol used!</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0D3904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AC17B8">
        <w:t xml:space="preserve">Figure </w:t>
      </w:r>
      <w:r w:rsidR="00AC17B8">
        <w:rPr>
          <w:noProof/>
        </w:rPr>
        <w:t>18</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lastRenderedPageBreak/>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25782CFD" w:rsidR="00F270D5" w:rsidRDefault="005521D6" w:rsidP="005521D6">
      <w:pPr>
        <w:pStyle w:val="Caption"/>
        <w:jc w:val="center"/>
      </w:pPr>
      <w:bookmarkStart w:id="32" w:name="_Ref69925492"/>
      <w:r>
        <w:t xml:space="preserve">Figure </w:t>
      </w:r>
      <w:r w:rsidR="006F6E6C">
        <w:fldChar w:fldCharType="begin"/>
      </w:r>
      <w:r w:rsidR="006F6E6C">
        <w:instrText xml:space="preserve"> SEQ Figure \* AR</w:instrText>
      </w:r>
      <w:r w:rsidR="006F6E6C">
        <w:instrText xml:space="preserve">ABIC </w:instrText>
      </w:r>
      <w:r w:rsidR="006F6E6C">
        <w:fldChar w:fldCharType="separate"/>
      </w:r>
      <w:r w:rsidR="00AC17B8">
        <w:rPr>
          <w:noProof/>
        </w:rPr>
        <w:t>18</w:t>
      </w:r>
      <w:r w:rsidR="006F6E6C">
        <w:rPr>
          <w:noProof/>
        </w:rPr>
        <w:fldChar w:fldCharType="end"/>
      </w:r>
      <w:bookmarkEnd w:id="32"/>
      <w:r>
        <w:t>: RX Data Management (Protocol 2)</w:t>
      </w:r>
    </w:p>
    <w:p w14:paraId="10314AB4" w14:textId="77777777" w:rsidR="00373F15" w:rsidRDefault="00373F15" w:rsidP="00373F15">
      <w:pPr>
        <w:pStyle w:val="Heading4"/>
      </w:pPr>
      <w:r>
        <w:t>Data Interface Synchronisation</w:t>
      </w:r>
    </w:p>
    <w:p w14:paraId="7216D77D" w14:textId="4F45E247"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AC17B8">
        <w:t xml:space="preserve">Figure </w:t>
      </w:r>
      <w:r w:rsidR="00AC17B8">
        <w:rPr>
          <w:noProof/>
        </w:rPr>
        <w:t>19</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7.9pt;height:231.55pt" o:ole="">
            <v:imagedata r:id="rId54" o:title=""/>
          </v:shape>
          <o:OLEObject Type="Embed" ProgID="Excel.Sheet.12" ShapeID="_x0000_i1037" DrawAspect="Content" ObjectID="_1688314750" r:id="rId55"/>
        </w:object>
      </w:r>
    </w:p>
    <w:p w14:paraId="6A3FBE30" w14:textId="379A84D6" w:rsidR="00AA602F" w:rsidRDefault="00644919" w:rsidP="00644919">
      <w:pPr>
        <w:pStyle w:val="Caption"/>
        <w:jc w:val="center"/>
      </w:pPr>
      <w:bookmarkStart w:id="33" w:name="_Ref77431531"/>
      <w:r>
        <w:t xml:space="preserve">Figure </w:t>
      </w:r>
      <w:fldSimple w:instr=" SEQ Figure \* ARABIC ">
        <w:r w:rsidR="00AC17B8">
          <w:rPr>
            <w:noProof/>
          </w:rPr>
          <w:t>19</w:t>
        </w:r>
      </w:fldSimple>
      <w:bookmarkEnd w:id="33"/>
      <w:r>
        <w:t>: Data Multiplexing</w:t>
      </w:r>
    </w:p>
    <w:p w14:paraId="36D8EEAD" w14:textId="11AF56D6" w:rsidR="00010D28" w:rsidRDefault="00905F3F" w:rsidP="00010D28">
      <w:r>
        <w:t>The DMA transfer process always needs to deliver multiples of 3 64 bit words. If there is ever an error (</w:t>
      </w:r>
      <w:proofErr w:type="spellStart"/>
      <w:r>
        <w:t>eg</w:t>
      </w:r>
      <w:proofErr w:type="spellEnd"/>
      <w:r>
        <w:t xml:space="preserve">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w:t>
      </w:r>
      <w:r>
        <w:lastRenderedPageBreak/>
        <w:t xml:space="preserve">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 xml:space="preserve">Error recovery and changeover between interleaved and </w:t>
      </w:r>
      <w:proofErr w:type="spellStart"/>
      <w:r>
        <w:t>non interleaved</w:t>
      </w:r>
      <w:proofErr w:type="spellEnd"/>
      <w:r>
        <w:t xml:space="preserve">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30349D6B" w:rsidR="00DC23C6" w:rsidRDefault="00D879D3" w:rsidP="00DC23C6">
      <w:pPr>
        <w:pStyle w:val="ListParagraph"/>
        <w:numPr>
          <w:ilvl w:val="1"/>
          <w:numId w:val="33"/>
        </w:numPr>
      </w:pPr>
      <w:r>
        <w:t>R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 xml:space="preserve">To enable the DDC0/1 </w:t>
      </w:r>
      <w:proofErr w:type="spellStart"/>
      <w:r>
        <w:t>interleaver</w:t>
      </w:r>
      <w:proofErr w:type="spellEnd"/>
      <w:r>
        <w:t>:</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0ACDE3BC" w:rsidR="00DC23C6" w:rsidRDefault="00373F15" w:rsidP="00DC23C6">
      <w:pPr>
        <w:pStyle w:val="ListParagraph"/>
        <w:numPr>
          <w:ilvl w:val="2"/>
          <w:numId w:val="33"/>
        </w:numPr>
      </w:pPr>
      <w:r>
        <w:t xml:space="preserve">The 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 xml:space="preserve">To disable the DDC0/1 </w:t>
      </w:r>
      <w:proofErr w:type="spellStart"/>
      <w:r>
        <w:t>interleaver</w:t>
      </w:r>
      <w:proofErr w:type="spellEnd"/>
      <w:r>
        <w:t>:</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 xml:space="preserve">Reconfigure the DDC0/1 multiplexer to </w:t>
      </w:r>
      <w:proofErr w:type="spellStart"/>
      <w:r>
        <w:t>non multiplexed</w:t>
      </w:r>
      <w:proofErr w:type="spellEnd"/>
      <w:r>
        <w:t xml:space="preserve">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 xml:space="preserve">To reconfigure the DDC0/1 </w:t>
      </w:r>
      <w:proofErr w:type="spellStart"/>
      <w:r>
        <w:t>interleaver</w:t>
      </w:r>
      <w:proofErr w:type="spellEnd"/>
      <w:r>
        <w:t xml:space="preserve">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77777777" w:rsidR="00B700F3" w:rsidRDefault="00B700F3" w:rsidP="00B700F3">
      <w:pPr>
        <w:pStyle w:val="Heading4"/>
      </w:pPr>
      <w:r>
        <w:t>Potential 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lastRenderedPageBreak/>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 xml:space="preserve">he protocol 2 spec does allow more than one </w:t>
      </w:r>
      <w:proofErr w:type="spellStart"/>
      <w:r w:rsidR="007C2B7E">
        <w:t>interleaver</w:t>
      </w:r>
      <w:proofErr w:type="spellEnd"/>
      <w:r w:rsidR="007C2B7E">
        <w:t>.</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55BE0A01" w:rsidR="00BB67A3" w:rsidRDefault="00BB67A3" w:rsidP="00BB67A3">
      <w:pPr>
        <w:pStyle w:val="Caption"/>
        <w:jc w:val="center"/>
      </w:pPr>
      <w:r>
        <w:t xml:space="preserve">Figure </w:t>
      </w:r>
      <w:fldSimple w:instr=" SEQ Figure \* ARABIC ">
        <w:r w:rsidR="00AC17B8">
          <w:rPr>
            <w:noProof/>
          </w:rPr>
          <w:t>20</w:t>
        </w:r>
      </w:fldSimple>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 xml:space="preserve">The </w:t>
      </w:r>
      <w:proofErr w:type="spellStart"/>
      <w:r>
        <w:t>interleaver</w:t>
      </w:r>
      <w:proofErr w:type="spellEnd"/>
      <w:r>
        <w:t xml:space="preserve">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 xml:space="preserve">When </w:t>
      </w:r>
      <w:proofErr w:type="spellStart"/>
      <w:r>
        <w:t>stream_enable</w:t>
      </w:r>
      <w:proofErr w:type="spellEnd"/>
      <w:r>
        <w:t xml:space="preserve"> goes low:</w:t>
      </w:r>
    </w:p>
    <w:p w14:paraId="532B104F" w14:textId="57FCFB5E" w:rsidR="000A6BD1" w:rsidRDefault="000A6BD1" w:rsidP="000A6BD1">
      <w:pPr>
        <w:pStyle w:val="ListParagraph"/>
        <w:numPr>
          <w:ilvl w:val="1"/>
          <w:numId w:val="36"/>
        </w:numPr>
      </w:pPr>
      <w:proofErr w:type="spellStart"/>
      <w:r>
        <w:t>Deassert</w:t>
      </w:r>
      <w:proofErr w:type="spellEnd"/>
      <w:r>
        <w:t xml:space="preserve"> the on/off control for DDC0 stream</w:t>
      </w:r>
    </w:p>
    <w:p w14:paraId="5B0E9687" w14:textId="7702F788" w:rsidR="000A6BD1" w:rsidRDefault="000A6BD1" w:rsidP="000A6BD1">
      <w:pPr>
        <w:pStyle w:val="ListParagraph"/>
        <w:numPr>
          <w:ilvl w:val="0"/>
          <w:numId w:val="36"/>
        </w:numPr>
      </w:pPr>
      <w:r>
        <w:t xml:space="preserve">When </w:t>
      </w:r>
      <w:proofErr w:type="spellStart"/>
      <w:r>
        <w:t>stream_enable</w:t>
      </w:r>
      <w:proofErr w:type="spellEnd"/>
      <w:r>
        <w:t xml:space="preserv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4" w:name="_MON_1688115523"/>
    <w:bookmarkEnd w:id="34"/>
    <w:p w14:paraId="7E3EBE50" w14:textId="1BD55B68" w:rsidR="00D16F65" w:rsidRDefault="00D16F65" w:rsidP="00F50AD1">
      <w:r>
        <w:object w:dxaOrig="5975" w:dyaOrig="3188" w14:anchorId="481811E0">
          <v:shape id="_x0000_i1038" type="#_x0000_t75" style="width:298.95pt;height:159.55pt" o:ole="">
            <v:imagedata r:id="rId57" o:title=""/>
          </v:shape>
          <o:OLEObject Type="Embed" ProgID="Excel.Sheet.12" ShapeID="_x0000_i1038" DrawAspect="Content" ObjectID="_1688314751" r:id="rId58"/>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32C1762A" w:rsidR="001210F1" w:rsidRDefault="001210F1" w:rsidP="001210F1">
      <w:r>
        <w:t>Protocol 1 interleaves the RX downconverter data and mic data.  Assume that this</w:t>
      </w:r>
      <w:r w:rsidR="0048656F">
        <w:t xml:space="preserve"> </w:t>
      </w:r>
      <w:r>
        <w:t>is put together by the processor, not the FPGA.</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9398070" w14:textId="29C49919" w:rsidR="00F50AD1" w:rsidRDefault="00F50AD1" w:rsidP="00F50AD1">
      <w:r>
        <w:t>The details will need to be worked out, but each data stream will need to be serviced by a thread in the Raspberry pi. There are two read and two write DMA engines available; for read, they will somehow need to share. The basis sequence for the thread will be:</w:t>
      </w:r>
    </w:p>
    <w:p w14:paraId="76321531" w14:textId="281FB9D2" w:rsidR="00F50AD1" w:rsidRDefault="00F50AD1" w:rsidP="00F50AD1">
      <w:pPr>
        <w:pStyle w:val="ListParagraph"/>
        <w:numPr>
          <w:ilvl w:val="0"/>
          <w:numId w:val="37"/>
        </w:numPr>
      </w:pPr>
      <w:r>
        <w:lastRenderedPageBreak/>
        <w:t>Read the FIFO depth.</w:t>
      </w:r>
    </w:p>
    <w:p w14:paraId="64287272" w14:textId="120A596D" w:rsidR="00F50AD1" w:rsidRDefault="00F50AD1" w:rsidP="00F50AD1">
      <w:pPr>
        <w:pStyle w:val="ListParagraph"/>
        <w:numPr>
          <w:ilvl w:val="0"/>
          <w:numId w:val="37"/>
        </w:numPr>
      </w:pPr>
      <w:r>
        <w:t>If below threshold, sleep for N us</w:t>
      </w:r>
      <w:r w:rsidR="00F478B6">
        <w:t xml:space="preserve"> then repeat</w:t>
      </w:r>
    </w:p>
    <w:p w14:paraId="1C5727E7" w14:textId="77777777" w:rsidR="00F50AD1" w:rsidRDefault="00F50AD1" w:rsidP="00F50AD1">
      <w:pPr>
        <w:pStyle w:val="ListParagraph"/>
        <w:numPr>
          <w:ilvl w:val="0"/>
          <w:numId w:val="37"/>
        </w:numPr>
      </w:pPr>
      <w:r>
        <w:t xml:space="preserve">If at or above threshold, read the number of bytes available </w:t>
      </w:r>
    </w:p>
    <w:p w14:paraId="4523F107" w14:textId="6FAB265C" w:rsidR="00146E66" w:rsidRDefault="00F50AD1" w:rsidP="00F478B6">
      <w:pPr>
        <w:pStyle w:val="ListParagraph"/>
        <w:numPr>
          <w:ilvl w:val="1"/>
          <w:numId w:val="37"/>
        </w:numPr>
      </w:pPr>
      <w:r>
        <w:t>possibly sticking to multiples of 3 64 bit words so the data aligns</w:t>
      </w:r>
      <w:r w:rsidR="00F478B6">
        <w:t xml:space="preserve"> at DMA boundaries</w:t>
      </w:r>
    </w:p>
    <w:p w14:paraId="2FF76933" w14:textId="77777777" w:rsidR="00F478B6" w:rsidRDefault="00F478B6" w:rsidP="00F478B6">
      <w:pPr>
        <w:pStyle w:val="ListParagraph"/>
        <w:ind w:left="1440"/>
      </w:pP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1C905CA7" w:rsidR="00F50AD1" w:rsidRDefault="00F50AD1" w:rsidP="00F50AD1">
      <w:pPr>
        <w:pStyle w:val="ListParagraph"/>
        <w:numPr>
          <w:ilvl w:val="1"/>
          <w:numId w:val="37"/>
        </w:numPr>
      </w:pPr>
      <w:proofErr w:type="spellStart"/>
      <w:r>
        <w:t>Deassert</w:t>
      </w:r>
      <w:proofErr w:type="spellEnd"/>
      <w:r>
        <w:t xml:space="preserve"> the channel </w:t>
      </w:r>
      <w:r w:rsidR="00146E66">
        <w:t>DDC enable</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42077A4E" w:rsidR="00F50AD1" w:rsidRPr="00F50AD1" w:rsidRDefault="00146E66" w:rsidP="00F50AD1">
      <w:pPr>
        <w:pStyle w:val="ListParagraph"/>
        <w:numPr>
          <w:ilvl w:val="1"/>
          <w:numId w:val="37"/>
        </w:numPr>
      </w:pPr>
      <w:r>
        <w:t>Flag the error somehow.</w:t>
      </w:r>
    </w:p>
    <w:p w14:paraId="7D56D317" w14:textId="7537F66B" w:rsidR="007F3C0D" w:rsidRDefault="00CB2749" w:rsidP="007F3C0D">
      <w:pPr>
        <w:pStyle w:val="Heading2"/>
      </w:pPr>
      <w:r>
        <w:t>Register Access</w:t>
      </w:r>
    </w:p>
    <w:p w14:paraId="06ED136B" w14:textId="7DACF9CC" w:rsidR="007F3C0D" w:rsidRDefault="007F3C0D" w:rsidP="007F3C0D">
      <w:r>
        <w:t>There are a lot of I/O registers!</w:t>
      </w:r>
      <w:r w:rsidR="008B2053">
        <w:t xml:space="preserve"> These can be read/write accessed from the Raspberry Pi easily via the device driver. </w:t>
      </w:r>
      <w:r w:rsidR="0048656F">
        <w:t xml:space="preserve"> I’ve create AXI4-Lite IP to provide 64 bits of config data (2x32 bit words) and another with 256 bits of config data (8x32 bit words).</w:t>
      </w:r>
    </w:p>
    <w:p w14:paraId="500E9F4D" w14:textId="456817E8" w:rsidR="007F3C0D" w:rsidRPr="007F3C0D" w:rsidRDefault="006F6E6C" w:rsidP="0048656F">
      <w:r>
        <w:rPr>
          <w:noProof/>
        </w:rPr>
        <w:object w:dxaOrig="1440" w:dyaOrig="1440" w14:anchorId="5B81E7FC">
          <v:shape id="_x0000_s1052" type="#_x0000_t75" style="position:absolute;margin-left:0;margin-top:0;width:411.65pt;height:288.15pt;z-index:251660288;mso-position-horizontal:left">
            <v:imagedata r:id="rId59" o:title=""/>
            <w10:wrap type="square" side="right"/>
          </v:shape>
          <o:OLEObject Type="Embed" ProgID="Excel.Sheet.12" ShapeID="_x0000_s1052" DrawAspect="Content" ObjectID="_1688314753" r:id="rId60"/>
        </w:object>
      </w:r>
      <w:r w:rsidR="00936C53">
        <w:br w:type="textWrapping" w:clear="all"/>
      </w:r>
      <w:r w:rsidR="00E0510E">
        <w:t>This needs to be changed when the design is re-factored.</w:t>
      </w:r>
    </w:p>
    <w:p w14:paraId="5C0225FC" w14:textId="77777777"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lastRenderedPageBreak/>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access.v</w:t>
            </w:r>
            <w:proofErr w:type="spell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axis.v</w:t>
            </w:r>
            <w:proofErr w:type="spell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register.v</w:t>
            </w:r>
            <w:proofErr w:type="spell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r w:rsidRPr="004A433D">
              <w:t>register.v</w:t>
            </w:r>
            <w:proofErr w:type="spell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variable.v</w:t>
            </w:r>
            <w:proofErr w:type="spell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constant.v</w:t>
            </w:r>
            <w:proofErr w:type="spell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adder.v</w:t>
            </w:r>
            <w:proofErr w:type="spellEnd"/>
          </w:p>
        </w:tc>
        <w:tc>
          <w:tcPr>
            <w:tcW w:w="4813" w:type="dxa"/>
          </w:tcPr>
          <w:p w14:paraId="3B1B9A67" w14:textId="24BB21AA" w:rsidR="008E7FCF" w:rsidRDefault="00680104" w:rsidP="006B569B">
            <w:pPr>
              <w:keepNext/>
            </w:pPr>
            <w:r>
              <w:t>Simple signed or unsigned adder for two AXI streams.</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ramp.v</w:t>
            </w:r>
            <w:proofErr w:type="spell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r w:rsidRPr="004A433D">
              <w:t>debounce.v</w:t>
            </w:r>
            <w:proofErr w:type="spellEnd"/>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r w:rsidRPr="004A433D">
              <w:t>clockdivider.v</w:t>
            </w:r>
            <w:proofErr w:type="spell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dac.v</w:t>
            </w:r>
            <w:proofErr w:type="spellEnd"/>
          </w:p>
        </w:tc>
        <w:tc>
          <w:tcPr>
            <w:tcW w:w="4813" w:type="dxa"/>
          </w:tcPr>
          <w:p w14:paraId="456559CD" w14:textId="60FEC49C" w:rsidR="008E7FCF" w:rsidRDefault="008E7FCF" w:rsidP="006B569B">
            <w:pPr>
              <w:keepNext/>
            </w:pPr>
            <w:r>
              <w:t xml:space="preserve">Generate a PWN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r w:rsidRPr="004A433D">
              <w:t>attenuator.v</w:t>
            </w:r>
            <w:proofErr w:type="spell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offsetbinary.v</w:t>
            </w:r>
            <w:proofErr w:type="spell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proofErr w:type="spellStart"/>
            <w:r w:rsidRPr="00680104">
              <w:t>ADC_overrange_reader</w:t>
            </w:r>
            <w:proofErr w:type="spellEnd"/>
          </w:p>
        </w:tc>
        <w:tc>
          <w:tcPr>
            <w:tcW w:w="2112" w:type="dxa"/>
          </w:tcPr>
          <w:p w14:paraId="4DDEF5F3" w14:textId="11002358" w:rsidR="00D14582" w:rsidRPr="004A433D" w:rsidRDefault="00D14582" w:rsidP="00D14582">
            <w:pPr>
              <w:keepNext/>
            </w:pPr>
            <w:proofErr w:type="spellStart"/>
            <w:r w:rsidRPr="004A433D">
              <w:t>ADC_overrange_latch_reader.v</w:t>
            </w:r>
            <w:proofErr w:type="spellEnd"/>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riter.v</w:t>
            </w:r>
            <w:proofErr w:type="spellEnd"/>
          </w:p>
        </w:tc>
        <w:tc>
          <w:tcPr>
            <w:tcW w:w="4813" w:type="dxa"/>
          </w:tcPr>
          <w:p w14:paraId="74707EEE" w14:textId="77ABF2B2" w:rsidR="00D14582" w:rsidRDefault="00D14582" w:rsidP="00D14582">
            <w:pPr>
              <w:keepNext/>
            </w:pPr>
            <w:r>
              <w:t>AXI stream interface to AXI-4 bus. Provides a burst-capable data transfer from the processor / DMA bus to and from an AXI4-Stream to connect FIFOs.</w:t>
            </w:r>
          </w:p>
        </w:tc>
      </w:tr>
      <w:tr w:rsidR="00D14582" w14:paraId="4C789D88" w14:textId="77777777" w:rsidTr="00680104">
        <w:tc>
          <w:tcPr>
            <w:tcW w:w="2703" w:type="dxa"/>
          </w:tcPr>
          <w:p w14:paraId="2D261FEC" w14:textId="176404C1" w:rsidR="00D14582" w:rsidRDefault="00D14582" w:rsidP="00D14582">
            <w:pPr>
              <w:keepNext/>
            </w:pPr>
          </w:p>
        </w:tc>
        <w:tc>
          <w:tcPr>
            <w:tcW w:w="2112" w:type="dxa"/>
          </w:tcPr>
          <w:p w14:paraId="2AA3757B" w14:textId="77777777" w:rsidR="00D14582" w:rsidRPr="004A433D" w:rsidRDefault="00D14582" w:rsidP="00D14582">
            <w:pPr>
              <w:keepNext/>
            </w:pPr>
          </w:p>
        </w:tc>
        <w:tc>
          <w:tcPr>
            <w:tcW w:w="4813" w:type="dxa"/>
          </w:tcPr>
          <w:p w14:paraId="5BDEB3DE" w14:textId="77777777" w:rsidR="00D14582" w:rsidRDefault="00D14582" w:rsidP="00D14582">
            <w:pPr>
              <w:keepNext/>
            </w:pPr>
          </w:p>
        </w:tc>
      </w:tr>
      <w:tr w:rsidR="00D14582" w14:paraId="5B2AE5B1" w14:textId="77777777" w:rsidTr="00680104">
        <w:tc>
          <w:tcPr>
            <w:tcW w:w="2703" w:type="dxa"/>
          </w:tcPr>
          <w:p w14:paraId="4A4045F8" w14:textId="77777777" w:rsidR="00D14582" w:rsidRDefault="00D14582" w:rsidP="00D14582">
            <w:pPr>
              <w:keepNext/>
            </w:pPr>
            <w:r w:rsidRPr="00D00815">
              <w:t>AXI_SPI_ADC</w:t>
            </w:r>
          </w:p>
        </w:tc>
        <w:tc>
          <w:tcPr>
            <w:tcW w:w="2112" w:type="dxa"/>
          </w:tcPr>
          <w:p w14:paraId="1EC91396" w14:textId="2E8E3280" w:rsidR="00D14582" w:rsidRPr="004A433D" w:rsidRDefault="00D14582" w:rsidP="00D14582">
            <w:pPr>
              <w:keepNext/>
            </w:pPr>
            <w:proofErr w:type="spellStart"/>
            <w:r w:rsidRPr="004A433D">
              <w:t>axi_spi_adc.v</w:t>
            </w:r>
            <w:proofErr w:type="spellEnd"/>
          </w:p>
        </w:tc>
        <w:tc>
          <w:tcPr>
            <w:tcW w:w="4813" w:type="dxa"/>
          </w:tcPr>
          <w:p w14:paraId="230128D3" w14:textId="3DB6264C" w:rsidR="00D14582" w:rsidRDefault="00D14582" w:rsidP="00D14582">
            <w:pPr>
              <w:keepNext/>
            </w:pPr>
            <w:r>
              <w:t>78H90 SPI ADC data reader, modified by Laurence Barker to add an AXI-Lite bus interface</w:t>
            </w:r>
          </w:p>
        </w:tc>
      </w:tr>
      <w:tr w:rsidR="00D14582" w14:paraId="4F28A43C" w14:textId="77777777" w:rsidTr="00680104">
        <w:tc>
          <w:tcPr>
            <w:tcW w:w="2703" w:type="dxa"/>
          </w:tcPr>
          <w:p w14:paraId="17BA9497" w14:textId="77777777" w:rsidR="00D14582" w:rsidRPr="00D00815" w:rsidRDefault="00D14582" w:rsidP="00D14582">
            <w:pPr>
              <w:keepNext/>
            </w:pPr>
            <w:proofErr w:type="spellStart"/>
            <w:r w:rsidRPr="00D00815">
              <w:t>FIFO_Monitor</w:t>
            </w:r>
            <w:proofErr w:type="spellEnd"/>
          </w:p>
        </w:tc>
        <w:tc>
          <w:tcPr>
            <w:tcW w:w="2112" w:type="dxa"/>
          </w:tcPr>
          <w:p w14:paraId="6BE31DCC" w14:textId="77777777" w:rsidR="00D14582" w:rsidRPr="004A433D" w:rsidRDefault="00D14582" w:rsidP="00D14582">
            <w:pPr>
              <w:keepNext/>
            </w:pPr>
          </w:p>
        </w:tc>
        <w:tc>
          <w:tcPr>
            <w:tcW w:w="4813" w:type="dxa"/>
          </w:tcPr>
          <w:p w14:paraId="02FB1D1D" w14:textId="6F1408EE" w:rsidR="00D14582" w:rsidRDefault="00D14582" w:rsidP="00D14582">
            <w:pPr>
              <w:keepNext/>
            </w:pPr>
          </w:p>
        </w:tc>
      </w:tr>
      <w:tr w:rsidR="00D14582" w14:paraId="364BF488" w14:textId="77777777" w:rsidTr="00680104">
        <w:tc>
          <w:tcPr>
            <w:tcW w:w="2703" w:type="dxa"/>
          </w:tcPr>
          <w:p w14:paraId="17988235" w14:textId="42F5D600" w:rsidR="00D14582" w:rsidRPr="00D00815" w:rsidRDefault="00D14582" w:rsidP="00D14582">
            <w:pPr>
              <w:keepNext/>
            </w:pPr>
          </w:p>
        </w:tc>
        <w:tc>
          <w:tcPr>
            <w:tcW w:w="2112" w:type="dxa"/>
          </w:tcPr>
          <w:p w14:paraId="50C7E5B3" w14:textId="6C1FA8D8" w:rsidR="00D14582" w:rsidRPr="004A433D" w:rsidRDefault="00D14582" w:rsidP="00D14582">
            <w:pPr>
              <w:keepNext/>
            </w:pPr>
            <w:proofErr w:type="spellStart"/>
            <w:r w:rsidRPr="004A433D">
              <w:t>axi_cfg_register.v</w:t>
            </w:r>
            <w:proofErr w:type="spellEnd"/>
          </w:p>
        </w:tc>
        <w:tc>
          <w:tcPr>
            <w:tcW w:w="4813" w:type="dxa"/>
          </w:tcPr>
          <w:p w14:paraId="1FC3D195" w14:textId="70135F07" w:rsidR="00D14582" w:rsidRDefault="00D14582" w:rsidP="00D14582">
            <w:pPr>
              <w:keepNext/>
            </w:pPr>
            <w:r>
              <w:t xml:space="preserve">Pavel Demin’s code for an AXI-Lite writeable register of user-defined width. </w:t>
            </w:r>
            <w:r w:rsidRPr="00680104">
              <w:rPr>
                <w:highlight w:val="yellow"/>
              </w:rPr>
              <w:t>To be replaced.</w:t>
            </w:r>
          </w:p>
        </w:tc>
      </w:tr>
    </w:tbl>
    <w:p w14:paraId="65318183" w14:textId="77777777"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w:t>
      </w:r>
      <w:proofErr w:type="spellStart"/>
      <w:r w:rsidR="00A6127C">
        <w:t>gitignore</w:t>
      </w:r>
      <w:proofErr w:type="spell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lastRenderedPageBreak/>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The XDMA IP core has a Xilinx supplied device driver. See AR65444. Unfortunately it isn’t as simple as it could be. There is a folder missing (/etc/</w:t>
      </w:r>
      <w:proofErr w:type="spellStart"/>
      <w:r>
        <w:t>udev</w:t>
      </w:r>
      <w:proofErr w:type="spellEnd"/>
      <w:r>
        <w:t>/</w:t>
      </w:r>
      <w:proofErr w:type="spellStart"/>
      <w:r>
        <w:t>rules.d</w:t>
      </w:r>
      <w:proofErr w:type="spellEnd"/>
      <w:r>
        <w:t xml:space="preserve">) and you can get it here: </w:t>
      </w:r>
      <w:hyperlink r:id="rId62"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3"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w:t>
      </w:r>
      <w:proofErr w:type="spellStart"/>
      <w:r w:rsidR="00F608CA">
        <w:t>bridge_mmap</w:t>
      </w:r>
      <w:proofErr w:type="spell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t>sudo</w:t>
      </w:r>
      <w:proofErr w:type="spellEnd"/>
      <w:r>
        <w:t xml:space="preserve">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lastRenderedPageBreak/>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gt; ./</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gt; ./</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 xml:space="preserve">Use an AXI streaming FIFO (which presents an AXI bus one </w:t>
      </w:r>
      <w:proofErr w:type="spellStart"/>
      <w:r>
        <w:t>one</w:t>
      </w:r>
      <w:proofErr w:type="spellEnd"/>
      <w:r>
        <w:t xml:space="preserv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16A17E2E" w:rsidR="001210F1" w:rsidRDefault="001210F1" w:rsidP="001210F1">
      <w:r>
        <w:t xml:space="preserve">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w:t>
      </w:r>
      <w:proofErr w:type="spellStart"/>
      <w:r>
        <w:t>startup</w:t>
      </w:r>
      <w:proofErr w:type="spellEnd"/>
      <w:r>
        <w:t xml:space="preserve"> a big list of DMA descriptors; the h/w engine would simply read the next one from a memory. That means the processor would need to find the true h/w address of the memory buffer in use.</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lastRenderedPageBreak/>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E7A372C" w:rsidR="0041343A" w:rsidRPr="00715A1E" w:rsidRDefault="0041343A" w:rsidP="00715A1E">
      <w:r>
        <w:t>Microsoft Visual Studio Code has proven to be a usable IDE on the Raspberry pi</w:t>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4"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Ctrl</w:t>
      </w:r>
      <w:proofErr w:type="spellEnd"/>
      <w:r>
        <w:t>(which was never an Orion strobe);</w:t>
      </w:r>
    </w:p>
    <w:p w14:paraId="2DDD185F" w14:textId="77777777" w:rsidR="003A4879" w:rsidRPr="003A4879" w:rsidRDefault="003A4879" w:rsidP="00E17EBE">
      <w:pPr>
        <w:pStyle w:val="ListParagraph"/>
        <w:numPr>
          <w:ilvl w:val="0"/>
          <w:numId w:val="17"/>
        </w:numPr>
      </w:pPr>
      <w:proofErr w:type="spellStart"/>
      <w:r>
        <w:t>TXRX_Relay</w:t>
      </w:r>
      <w:proofErr w:type="spellEnd"/>
      <w:r>
        <w:t xml:space="preserve">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5"/>
      <w:pgSz w:w="11906" w:h="16838"/>
      <w:pgMar w:top="1134" w:right="1134" w:bottom="1134" w:left="1134"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warren" w:date="2021-05-23T08:00:00Z" w:initials="wcp">
    <w:p w14:paraId="180D5D82" w14:textId="77777777" w:rsidR="002B1403" w:rsidRDefault="002B1403" w:rsidP="002B1403">
      <w:pPr>
        <w:pStyle w:val="CommentText"/>
      </w:pPr>
      <w:r>
        <w:rPr>
          <w:rStyle w:val="CommentReference"/>
        </w:rPr>
        <w:annotationRef/>
      </w:r>
      <w:r>
        <w:t>This depth is a current issue that we'll need to take care about!  I think the design goal for Protocol_1 was 85dB and that has proven to definitely not be acceptable ... giving us very noticeable TX spurs at 48KHz intervals.  I suggested 140dB for the Protocol_2 firmware and I don't recall where we ended up.  This has been a problem in lab tests of our radios AND I've gotten questions and complaints from operators.</w:t>
      </w:r>
    </w:p>
  </w:comment>
  <w:comment w:id="14" w:author="warren" w:date="2021-05-22T11:05:00Z" w:initials="wcp">
    <w:p w14:paraId="53C90F4E" w14:textId="77777777" w:rsidR="002B1403" w:rsidRDefault="002B1403" w:rsidP="002B1403">
      <w:pPr>
        <w:pStyle w:val="CommentText"/>
      </w:pPr>
      <w:r>
        <w:rPr>
          <w:rStyle w:val="CommentReference"/>
        </w:rPr>
        <w:annotationRef/>
      </w:r>
      <w:r>
        <w:t>This will become a filter tradeoff -- depth vs cutoff vs flatness vs number_of_coefficients, etc.  20KHz doesn't seem unreasonable, let's see what we can do in optimizing the filters.</w:t>
      </w:r>
    </w:p>
  </w:comment>
  <w:comment w:id="15" w:author="warren" w:date="2021-05-22T11:11:00Z" w:initials="wcp">
    <w:p w14:paraId="635CFD53" w14:textId="77777777" w:rsidR="002B1403" w:rsidRDefault="002B1403" w:rsidP="002B1403">
      <w:pPr>
        <w:pStyle w:val="CommentText"/>
      </w:pPr>
      <w:r>
        <w:rPr>
          <w:rStyle w:val="CommentReference"/>
        </w:rPr>
        <w:annotationRef/>
      </w:r>
      <w:r>
        <w:t>Compensation for the curvature of the CIC response is required for TX.  I "can" do this in WDSP ... the feature is already there and can be turned OFF/ON.  HOWEVER, doing it there adds latency versus making it part of the SAME FIR we already need in the FPGA.  For the current Protocol_2 implementation, I do it in software -- Phil couldn't get a filter with enough coefficients to run at speed in the FPGA.  Hopefully we can overcome that this time.</w:t>
      </w:r>
    </w:p>
  </w:comment>
  <w:comment w:id="16" w:author="warren" w:date="2021-05-23T08:02:00Z" w:initials="wcp">
    <w:p w14:paraId="016F38C4" w14:textId="77777777" w:rsidR="002B1403" w:rsidRDefault="002B1403" w:rsidP="002B1403">
      <w:pPr>
        <w:pStyle w:val="CommentText"/>
      </w:pPr>
      <w:r>
        <w:rPr>
          <w:rStyle w:val="CommentReference"/>
        </w:rPr>
        <w:annotationRef/>
      </w:r>
      <w:r>
        <w:t>A note on bandwidth for PureSignal:  PureSignal can only correct within the TX bandwidth accessible to it.  E.g., if there are cutoffs at +/- 20Khz, it can only reduce IMD within that range.  The thinking behind 192KHz for protocol_2 was largely to address this issue and allow testing with wider IMD reduction.</w:t>
      </w:r>
    </w:p>
  </w:comment>
  <w:comment w:id="19" w:author="warren" w:date="2021-05-23T08:12:00Z" w:initials="wcp">
    <w:p w14:paraId="4D34B72A" w14:textId="77777777" w:rsidR="00B95C5C" w:rsidRDefault="00B95C5C">
      <w:pPr>
        <w:pStyle w:val="CommentText"/>
      </w:pPr>
      <w:r>
        <w:rPr>
          <w:rStyle w:val="CommentReference"/>
        </w:rPr>
        <w:annotationRef/>
      </w:r>
      <w:r>
        <w:t xml:space="preserve">I'm not quite sure how they do that; but, since it's part of their IP block, let them worry about that. </w:t>
      </w:r>
      <w:r>
        <w:sym w:font="Wingdings" w:char="F04A"/>
      </w:r>
    </w:p>
  </w:comment>
  <w:comment w:id="20" w:author="warren" w:date="2021-05-23T08:23:00Z" w:initials="wcp">
    <w:p w14:paraId="7A63977A" w14:textId="77777777" w:rsidR="00F1755C" w:rsidRDefault="00F1755C">
      <w:pPr>
        <w:pStyle w:val="CommentText"/>
      </w:pPr>
      <w:r>
        <w:rPr>
          <w:rStyle w:val="CommentReference"/>
        </w:rPr>
        <w:annotationRef/>
      </w:r>
      <w:r>
        <w:t>Just my opinion, you're the person dealing with the FPGA, but, I think it's unnecessarily complicated to try to keep support for Protocol_1.</w:t>
      </w:r>
    </w:p>
  </w:comment>
  <w:comment w:id="23" w:author="warren" w:date="2021-05-23T08:46:00Z" w:initials="wcp">
    <w:p w14:paraId="59B71FA0" w14:textId="77777777" w:rsidR="000827C0" w:rsidRDefault="000827C0">
      <w:pPr>
        <w:pStyle w:val="CommentText"/>
      </w:pPr>
      <w:r>
        <w:rPr>
          <w:rStyle w:val="CommentReference"/>
        </w:rPr>
        <w:annotationRef/>
      </w:r>
      <w:r>
        <w:t>As you know, this whole area will take some thought.  The envelope can't be created at the TX input sample-rate because it contains very high frequency components.  Doing it at the output sample-rate, as you've proposed, is ideal.  However, the other issue is delaying the main TX output relative to the envelope output.  I now handle this delay (adjustable) in WDSP and provide two independent TX streams ... one for the main output and one for the envelop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0D5D82" w15:done="0"/>
  <w15:commentEx w15:paraId="53C90F4E" w15:done="0"/>
  <w15:commentEx w15:paraId="635CFD53" w15:done="0"/>
  <w15:commentEx w15:paraId="016F38C4" w15:done="0"/>
  <w15:commentEx w15:paraId="4D34B72A" w15:done="0"/>
  <w15:commentEx w15:paraId="7A63977A" w15:done="0"/>
  <w15:commentEx w15:paraId="59B71FA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0D5D82" w16cid:durableId="2455116B"/>
  <w16cid:commentId w16cid:paraId="53C90F4E" w16cid:durableId="2455116C"/>
  <w16cid:commentId w16cid:paraId="635CFD53" w16cid:durableId="2455116D"/>
  <w16cid:commentId w16cid:paraId="016F38C4" w16cid:durableId="2455116E"/>
  <w16cid:commentId w16cid:paraId="4D34B72A" w16cid:durableId="2455116F"/>
  <w16cid:commentId w16cid:paraId="7A63977A" w16cid:durableId="24551170"/>
  <w16cid:commentId w16cid:paraId="59B71FA0" w16cid:durableId="2455117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3407AE" w14:textId="77777777" w:rsidR="006F6E6C" w:rsidRDefault="006F6E6C" w:rsidP="005B19D9">
      <w:pPr>
        <w:spacing w:after="0" w:line="240" w:lineRule="auto"/>
      </w:pPr>
      <w:r>
        <w:separator/>
      </w:r>
    </w:p>
  </w:endnote>
  <w:endnote w:type="continuationSeparator" w:id="0">
    <w:p w14:paraId="5EC231CE" w14:textId="77777777" w:rsidR="006F6E6C" w:rsidRDefault="006F6E6C"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E93800" w14:textId="77777777" w:rsidR="006F6E6C" w:rsidRDefault="006F6E6C" w:rsidP="005B19D9">
      <w:pPr>
        <w:spacing w:after="0" w:line="240" w:lineRule="auto"/>
      </w:pPr>
      <w:r>
        <w:separator/>
      </w:r>
    </w:p>
  </w:footnote>
  <w:footnote w:type="continuationSeparator" w:id="0">
    <w:p w14:paraId="78C47145" w14:textId="77777777" w:rsidR="006F6E6C" w:rsidRDefault="006F6E6C"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DB3553C"/>
    <w:multiLevelType w:val="hybridMultilevel"/>
    <w:tmpl w:val="531237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num>
  <w:num w:numId="2">
    <w:abstractNumId w:val="13"/>
  </w:num>
  <w:num w:numId="3">
    <w:abstractNumId w:val="33"/>
  </w:num>
  <w:num w:numId="4">
    <w:abstractNumId w:val="17"/>
  </w:num>
  <w:num w:numId="5">
    <w:abstractNumId w:val="16"/>
  </w:num>
  <w:num w:numId="6">
    <w:abstractNumId w:val="12"/>
  </w:num>
  <w:num w:numId="7">
    <w:abstractNumId w:val="29"/>
  </w:num>
  <w:num w:numId="8">
    <w:abstractNumId w:val="1"/>
  </w:num>
  <w:num w:numId="9">
    <w:abstractNumId w:val="8"/>
  </w:num>
  <w:num w:numId="10">
    <w:abstractNumId w:val="18"/>
  </w:num>
  <w:num w:numId="11">
    <w:abstractNumId w:val="34"/>
  </w:num>
  <w:num w:numId="12">
    <w:abstractNumId w:val="28"/>
  </w:num>
  <w:num w:numId="13">
    <w:abstractNumId w:val="14"/>
  </w:num>
  <w:num w:numId="14">
    <w:abstractNumId w:val="23"/>
  </w:num>
  <w:num w:numId="15">
    <w:abstractNumId w:val="36"/>
  </w:num>
  <w:num w:numId="16">
    <w:abstractNumId w:val="2"/>
  </w:num>
  <w:num w:numId="17">
    <w:abstractNumId w:val="37"/>
  </w:num>
  <w:num w:numId="18">
    <w:abstractNumId w:val="35"/>
  </w:num>
  <w:num w:numId="19">
    <w:abstractNumId w:val="20"/>
  </w:num>
  <w:num w:numId="20">
    <w:abstractNumId w:val="24"/>
  </w:num>
  <w:num w:numId="21">
    <w:abstractNumId w:val="11"/>
  </w:num>
  <w:num w:numId="22">
    <w:abstractNumId w:val="30"/>
  </w:num>
  <w:num w:numId="23">
    <w:abstractNumId w:val="19"/>
  </w:num>
  <w:num w:numId="24">
    <w:abstractNumId w:val="6"/>
  </w:num>
  <w:num w:numId="25">
    <w:abstractNumId w:val="21"/>
  </w:num>
  <w:num w:numId="26">
    <w:abstractNumId w:val="26"/>
  </w:num>
  <w:num w:numId="27">
    <w:abstractNumId w:val="4"/>
  </w:num>
  <w:num w:numId="28">
    <w:abstractNumId w:val="31"/>
  </w:num>
  <w:num w:numId="29">
    <w:abstractNumId w:val="7"/>
  </w:num>
  <w:num w:numId="30">
    <w:abstractNumId w:val="9"/>
  </w:num>
  <w:num w:numId="31">
    <w:abstractNumId w:val="10"/>
  </w:num>
  <w:num w:numId="32">
    <w:abstractNumId w:val="15"/>
  </w:num>
  <w:num w:numId="33">
    <w:abstractNumId w:val="3"/>
  </w:num>
  <w:num w:numId="34">
    <w:abstractNumId w:val="0"/>
  </w:num>
  <w:num w:numId="35">
    <w:abstractNumId w:val="5"/>
  </w:num>
  <w:num w:numId="36">
    <w:abstractNumId w:val="32"/>
  </w:num>
  <w:num w:numId="37">
    <w:abstractNumId w:val="38"/>
  </w:num>
  <w:num w:numId="38">
    <w:abstractNumId w:val="25"/>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67F7"/>
    <w:rsid w:val="00010D28"/>
    <w:rsid w:val="00011A86"/>
    <w:rsid w:val="00014186"/>
    <w:rsid w:val="00014ACE"/>
    <w:rsid w:val="00015B98"/>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2EC9"/>
    <w:rsid w:val="0006363A"/>
    <w:rsid w:val="000674D4"/>
    <w:rsid w:val="00071B84"/>
    <w:rsid w:val="0007340E"/>
    <w:rsid w:val="00073646"/>
    <w:rsid w:val="00075B5C"/>
    <w:rsid w:val="000766F3"/>
    <w:rsid w:val="00077429"/>
    <w:rsid w:val="000827C0"/>
    <w:rsid w:val="00083198"/>
    <w:rsid w:val="000857C6"/>
    <w:rsid w:val="00090EBC"/>
    <w:rsid w:val="00091189"/>
    <w:rsid w:val="000933FD"/>
    <w:rsid w:val="000934C6"/>
    <w:rsid w:val="00094CAE"/>
    <w:rsid w:val="00095A46"/>
    <w:rsid w:val="000973D5"/>
    <w:rsid w:val="000976E0"/>
    <w:rsid w:val="00097D62"/>
    <w:rsid w:val="00097F99"/>
    <w:rsid w:val="000A0D9D"/>
    <w:rsid w:val="000A2228"/>
    <w:rsid w:val="000A28D3"/>
    <w:rsid w:val="000A350D"/>
    <w:rsid w:val="000A4824"/>
    <w:rsid w:val="000A6043"/>
    <w:rsid w:val="000A6BD1"/>
    <w:rsid w:val="000B01AC"/>
    <w:rsid w:val="000B0B85"/>
    <w:rsid w:val="000B0F77"/>
    <w:rsid w:val="000C00F5"/>
    <w:rsid w:val="000C16C0"/>
    <w:rsid w:val="000D532D"/>
    <w:rsid w:val="000E0209"/>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F3C"/>
    <w:rsid w:val="00134FB0"/>
    <w:rsid w:val="00136F2B"/>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15BF"/>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7C41"/>
    <w:rsid w:val="001B0714"/>
    <w:rsid w:val="001B4910"/>
    <w:rsid w:val="001B61C9"/>
    <w:rsid w:val="001B7503"/>
    <w:rsid w:val="001C5563"/>
    <w:rsid w:val="001D2467"/>
    <w:rsid w:val="001D56D3"/>
    <w:rsid w:val="001D6779"/>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4C5F"/>
    <w:rsid w:val="0022703F"/>
    <w:rsid w:val="00227892"/>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95623"/>
    <w:rsid w:val="00295A62"/>
    <w:rsid w:val="00297C36"/>
    <w:rsid w:val="002A0DDF"/>
    <w:rsid w:val="002A1E83"/>
    <w:rsid w:val="002A5E5F"/>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110"/>
    <w:rsid w:val="003127CE"/>
    <w:rsid w:val="0031519A"/>
    <w:rsid w:val="00315969"/>
    <w:rsid w:val="00316EA9"/>
    <w:rsid w:val="00321E68"/>
    <w:rsid w:val="00325D83"/>
    <w:rsid w:val="003268E4"/>
    <w:rsid w:val="00332241"/>
    <w:rsid w:val="00332E8A"/>
    <w:rsid w:val="003342B2"/>
    <w:rsid w:val="00343209"/>
    <w:rsid w:val="00344CE0"/>
    <w:rsid w:val="00346094"/>
    <w:rsid w:val="0034655F"/>
    <w:rsid w:val="00346F0F"/>
    <w:rsid w:val="0035235D"/>
    <w:rsid w:val="00355C81"/>
    <w:rsid w:val="00371C15"/>
    <w:rsid w:val="003728CF"/>
    <w:rsid w:val="00373F15"/>
    <w:rsid w:val="003779F6"/>
    <w:rsid w:val="00380E13"/>
    <w:rsid w:val="00381A48"/>
    <w:rsid w:val="0038252B"/>
    <w:rsid w:val="0038431D"/>
    <w:rsid w:val="0038458C"/>
    <w:rsid w:val="00386225"/>
    <w:rsid w:val="00393CA3"/>
    <w:rsid w:val="00396323"/>
    <w:rsid w:val="003A29A3"/>
    <w:rsid w:val="003A375F"/>
    <w:rsid w:val="003A4732"/>
    <w:rsid w:val="003A4879"/>
    <w:rsid w:val="003A5056"/>
    <w:rsid w:val="003A582C"/>
    <w:rsid w:val="003A75C1"/>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666F"/>
    <w:rsid w:val="00406CEA"/>
    <w:rsid w:val="00410239"/>
    <w:rsid w:val="004105C3"/>
    <w:rsid w:val="004130DF"/>
    <w:rsid w:val="0041343A"/>
    <w:rsid w:val="00424669"/>
    <w:rsid w:val="0042575C"/>
    <w:rsid w:val="00426ECA"/>
    <w:rsid w:val="0043112D"/>
    <w:rsid w:val="004313DF"/>
    <w:rsid w:val="00432B49"/>
    <w:rsid w:val="00432DF9"/>
    <w:rsid w:val="004363CC"/>
    <w:rsid w:val="004423D8"/>
    <w:rsid w:val="0044319D"/>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69C9"/>
    <w:rsid w:val="004C0A38"/>
    <w:rsid w:val="004C1919"/>
    <w:rsid w:val="004C1E2E"/>
    <w:rsid w:val="004C5416"/>
    <w:rsid w:val="004D1127"/>
    <w:rsid w:val="004D3E52"/>
    <w:rsid w:val="004E26FE"/>
    <w:rsid w:val="004E2DC2"/>
    <w:rsid w:val="004E5997"/>
    <w:rsid w:val="004E76D5"/>
    <w:rsid w:val="004F114D"/>
    <w:rsid w:val="004F5283"/>
    <w:rsid w:val="005029C2"/>
    <w:rsid w:val="005036FC"/>
    <w:rsid w:val="00503D54"/>
    <w:rsid w:val="005133CE"/>
    <w:rsid w:val="0051346D"/>
    <w:rsid w:val="00513DB1"/>
    <w:rsid w:val="005158F9"/>
    <w:rsid w:val="00517535"/>
    <w:rsid w:val="00517F13"/>
    <w:rsid w:val="005247C8"/>
    <w:rsid w:val="005252D5"/>
    <w:rsid w:val="005266E7"/>
    <w:rsid w:val="005301F5"/>
    <w:rsid w:val="005302C6"/>
    <w:rsid w:val="0053163D"/>
    <w:rsid w:val="005347DF"/>
    <w:rsid w:val="00535E12"/>
    <w:rsid w:val="0054171F"/>
    <w:rsid w:val="00541AFD"/>
    <w:rsid w:val="00541E27"/>
    <w:rsid w:val="00545321"/>
    <w:rsid w:val="00546BF5"/>
    <w:rsid w:val="00547BFB"/>
    <w:rsid w:val="005521D6"/>
    <w:rsid w:val="00553AA7"/>
    <w:rsid w:val="00554E46"/>
    <w:rsid w:val="00556AEE"/>
    <w:rsid w:val="00557321"/>
    <w:rsid w:val="005628E2"/>
    <w:rsid w:val="00563846"/>
    <w:rsid w:val="00564528"/>
    <w:rsid w:val="00566E27"/>
    <w:rsid w:val="00570D6B"/>
    <w:rsid w:val="005725CD"/>
    <w:rsid w:val="00573E88"/>
    <w:rsid w:val="00574FB4"/>
    <w:rsid w:val="005750F8"/>
    <w:rsid w:val="00576E11"/>
    <w:rsid w:val="00581AEA"/>
    <w:rsid w:val="0058239B"/>
    <w:rsid w:val="005836FB"/>
    <w:rsid w:val="00584F97"/>
    <w:rsid w:val="00587721"/>
    <w:rsid w:val="005936B9"/>
    <w:rsid w:val="0059379F"/>
    <w:rsid w:val="00594C09"/>
    <w:rsid w:val="005A3882"/>
    <w:rsid w:val="005A60A6"/>
    <w:rsid w:val="005A6A98"/>
    <w:rsid w:val="005B1605"/>
    <w:rsid w:val="005B19D9"/>
    <w:rsid w:val="005B1C0D"/>
    <w:rsid w:val="005B348A"/>
    <w:rsid w:val="005B3FDA"/>
    <w:rsid w:val="005B4DCD"/>
    <w:rsid w:val="005B522C"/>
    <w:rsid w:val="005C139C"/>
    <w:rsid w:val="005C1C1D"/>
    <w:rsid w:val="005C3F3D"/>
    <w:rsid w:val="005C6615"/>
    <w:rsid w:val="005C7F32"/>
    <w:rsid w:val="005D2890"/>
    <w:rsid w:val="005D2EC3"/>
    <w:rsid w:val="005E2D79"/>
    <w:rsid w:val="005E7A72"/>
    <w:rsid w:val="005F0FFE"/>
    <w:rsid w:val="005F522B"/>
    <w:rsid w:val="005F7237"/>
    <w:rsid w:val="005F7E36"/>
    <w:rsid w:val="0060185E"/>
    <w:rsid w:val="00602531"/>
    <w:rsid w:val="00604F71"/>
    <w:rsid w:val="00605D61"/>
    <w:rsid w:val="00607D80"/>
    <w:rsid w:val="006108C3"/>
    <w:rsid w:val="0061235E"/>
    <w:rsid w:val="0061247D"/>
    <w:rsid w:val="00612D86"/>
    <w:rsid w:val="00615DA1"/>
    <w:rsid w:val="006240E2"/>
    <w:rsid w:val="00625DF4"/>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7D98"/>
    <w:rsid w:val="006C0CF6"/>
    <w:rsid w:val="006C4432"/>
    <w:rsid w:val="006C4BAE"/>
    <w:rsid w:val="006C7FE4"/>
    <w:rsid w:val="006D0CEF"/>
    <w:rsid w:val="006D362D"/>
    <w:rsid w:val="006D5ADA"/>
    <w:rsid w:val="006D6134"/>
    <w:rsid w:val="006E08CC"/>
    <w:rsid w:val="006E1A2B"/>
    <w:rsid w:val="006E25A3"/>
    <w:rsid w:val="006E2648"/>
    <w:rsid w:val="006E612D"/>
    <w:rsid w:val="006E622D"/>
    <w:rsid w:val="006F069B"/>
    <w:rsid w:val="006F11BE"/>
    <w:rsid w:val="006F21EA"/>
    <w:rsid w:val="006F58E6"/>
    <w:rsid w:val="006F6E6C"/>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403A"/>
    <w:rsid w:val="00754622"/>
    <w:rsid w:val="00755811"/>
    <w:rsid w:val="00756D89"/>
    <w:rsid w:val="007603A5"/>
    <w:rsid w:val="007619D4"/>
    <w:rsid w:val="00763FF3"/>
    <w:rsid w:val="00767E87"/>
    <w:rsid w:val="007711D9"/>
    <w:rsid w:val="0077170C"/>
    <w:rsid w:val="00772814"/>
    <w:rsid w:val="00773F82"/>
    <w:rsid w:val="00774D1E"/>
    <w:rsid w:val="0077616F"/>
    <w:rsid w:val="007762B5"/>
    <w:rsid w:val="00780167"/>
    <w:rsid w:val="00781AD5"/>
    <w:rsid w:val="00784B09"/>
    <w:rsid w:val="00786A86"/>
    <w:rsid w:val="007873E7"/>
    <w:rsid w:val="007906F2"/>
    <w:rsid w:val="00791180"/>
    <w:rsid w:val="00793C97"/>
    <w:rsid w:val="007961CA"/>
    <w:rsid w:val="007A2A3E"/>
    <w:rsid w:val="007A79F8"/>
    <w:rsid w:val="007B0456"/>
    <w:rsid w:val="007B0B35"/>
    <w:rsid w:val="007B14CF"/>
    <w:rsid w:val="007B1562"/>
    <w:rsid w:val="007B19AB"/>
    <w:rsid w:val="007B6E1D"/>
    <w:rsid w:val="007C16EE"/>
    <w:rsid w:val="007C1A29"/>
    <w:rsid w:val="007C2B7E"/>
    <w:rsid w:val="007C4F37"/>
    <w:rsid w:val="007C629B"/>
    <w:rsid w:val="007D30BC"/>
    <w:rsid w:val="007D471E"/>
    <w:rsid w:val="007E0572"/>
    <w:rsid w:val="007E6612"/>
    <w:rsid w:val="007E6847"/>
    <w:rsid w:val="007E6E27"/>
    <w:rsid w:val="007E73C7"/>
    <w:rsid w:val="007F081B"/>
    <w:rsid w:val="007F251A"/>
    <w:rsid w:val="007F3C0D"/>
    <w:rsid w:val="007F3DF8"/>
    <w:rsid w:val="007F552E"/>
    <w:rsid w:val="00800CB9"/>
    <w:rsid w:val="00801F56"/>
    <w:rsid w:val="0080236E"/>
    <w:rsid w:val="0080631D"/>
    <w:rsid w:val="00806ADF"/>
    <w:rsid w:val="00807806"/>
    <w:rsid w:val="008127B6"/>
    <w:rsid w:val="00814B3B"/>
    <w:rsid w:val="0082034E"/>
    <w:rsid w:val="00823203"/>
    <w:rsid w:val="008240EE"/>
    <w:rsid w:val="00831A3D"/>
    <w:rsid w:val="00832CC7"/>
    <w:rsid w:val="00832CF2"/>
    <w:rsid w:val="00833AF5"/>
    <w:rsid w:val="008344D6"/>
    <w:rsid w:val="008349F1"/>
    <w:rsid w:val="00835FFA"/>
    <w:rsid w:val="00846A2D"/>
    <w:rsid w:val="0085183B"/>
    <w:rsid w:val="0085758E"/>
    <w:rsid w:val="00860741"/>
    <w:rsid w:val="008609E1"/>
    <w:rsid w:val="00861F2D"/>
    <w:rsid w:val="008622D5"/>
    <w:rsid w:val="00862800"/>
    <w:rsid w:val="00863A37"/>
    <w:rsid w:val="008670E4"/>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4FD0"/>
    <w:rsid w:val="00905F3F"/>
    <w:rsid w:val="00907625"/>
    <w:rsid w:val="009100A0"/>
    <w:rsid w:val="00911024"/>
    <w:rsid w:val="00911BF4"/>
    <w:rsid w:val="00912432"/>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2641"/>
    <w:rsid w:val="009449D2"/>
    <w:rsid w:val="00950FA6"/>
    <w:rsid w:val="009526BC"/>
    <w:rsid w:val="009661FC"/>
    <w:rsid w:val="009722AE"/>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49E7"/>
    <w:rsid w:val="00A36EA1"/>
    <w:rsid w:val="00A40B8C"/>
    <w:rsid w:val="00A40D59"/>
    <w:rsid w:val="00A40E16"/>
    <w:rsid w:val="00A41C79"/>
    <w:rsid w:val="00A422C6"/>
    <w:rsid w:val="00A424DF"/>
    <w:rsid w:val="00A6063C"/>
    <w:rsid w:val="00A60755"/>
    <w:rsid w:val="00A6127C"/>
    <w:rsid w:val="00A62854"/>
    <w:rsid w:val="00A62DF2"/>
    <w:rsid w:val="00A63585"/>
    <w:rsid w:val="00A63FD7"/>
    <w:rsid w:val="00A7050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42E4"/>
    <w:rsid w:val="00B06F5B"/>
    <w:rsid w:val="00B075C2"/>
    <w:rsid w:val="00B10B78"/>
    <w:rsid w:val="00B113EF"/>
    <w:rsid w:val="00B15B94"/>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6A65"/>
    <w:rsid w:val="00B4750A"/>
    <w:rsid w:val="00B5137D"/>
    <w:rsid w:val="00B54C61"/>
    <w:rsid w:val="00B555D0"/>
    <w:rsid w:val="00B55D5F"/>
    <w:rsid w:val="00B56373"/>
    <w:rsid w:val="00B56583"/>
    <w:rsid w:val="00B61B04"/>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2F39"/>
    <w:rsid w:val="00B937ED"/>
    <w:rsid w:val="00B94018"/>
    <w:rsid w:val="00B94694"/>
    <w:rsid w:val="00B95380"/>
    <w:rsid w:val="00B9545F"/>
    <w:rsid w:val="00B95C5C"/>
    <w:rsid w:val="00B95CD5"/>
    <w:rsid w:val="00B96190"/>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B37"/>
    <w:rsid w:val="00BE13FD"/>
    <w:rsid w:val="00BE276A"/>
    <w:rsid w:val="00BE4386"/>
    <w:rsid w:val="00BF250A"/>
    <w:rsid w:val="00BF3D5C"/>
    <w:rsid w:val="00BF59AA"/>
    <w:rsid w:val="00BF7420"/>
    <w:rsid w:val="00C05C25"/>
    <w:rsid w:val="00C1254E"/>
    <w:rsid w:val="00C206EA"/>
    <w:rsid w:val="00C2106E"/>
    <w:rsid w:val="00C221AA"/>
    <w:rsid w:val="00C23657"/>
    <w:rsid w:val="00C269F0"/>
    <w:rsid w:val="00C27FAA"/>
    <w:rsid w:val="00C348C9"/>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D1F86"/>
    <w:rsid w:val="00CD4696"/>
    <w:rsid w:val="00CD4C54"/>
    <w:rsid w:val="00CD54ED"/>
    <w:rsid w:val="00CD57A5"/>
    <w:rsid w:val="00CE23B2"/>
    <w:rsid w:val="00CE39FA"/>
    <w:rsid w:val="00CE4BB8"/>
    <w:rsid w:val="00CF12F4"/>
    <w:rsid w:val="00CF6996"/>
    <w:rsid w:val="00D00662"/>
    <w:rsid w:val="00D00815"/>
    <w:rsid w:val="00D00927"/>
    <w:rsid w:val="00D00C2C"/>
    <w:rsid w:val="00D029D5"/>
    <w:rsid w:val="00D03786"/>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4BFB"/>
    <w:rsid w:val="00D653B2"/>
    <w:rsid w:val="00D66026"/>
    <w:rsid w:val="00D66905"/>
    <w:rsid w:val="00D71BE1"/>
    <w:rsid w:val="00D73509"/>
    <w:rsid w:val="00D73728"/>
    <w:rsid w:val="00D741CA"/>
    <w:rsid w:val="00D773FE"/>
    <w:rsid w:val="00D80AEA"/>
    <w:rsid w:val="00D818CD"/>
    <w:rsid w:val="00D83FAA"/>
    <w:rsid w:val="00D879D3"/>
    <w:rsid w:val="00D92B69"/>
    <w:rsid w:val="00D97380"/>
    <w:rsid w:val="00D9788E"/>
    <w:rsid w:val="00DA07E6"/>
    <w:rsid w:val="00DA67BA"/>
    <w:rsid w:val="00DB58C5"/>
    <w:rsid w:val="00DC23C6"/>
    <w:rsid w:val="00DC7EC8"/>
    <w:rsid w:val="00DD1B7D"/>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B79"/>
    <w:rsid w:val="00E154AA"/>
    <w:rsid w:val="00E16D5C"/>
    <w:rsid w:val="00E17C5C"/>
    <w:rsid w:val="00E17EBE"/>
    <w:rsid w:val="00E23462"/>
    <w:rsid w:val="00E25D1B"/>
    <w:rsid w:val="00E279FB"/>
    <w:rsid w:val="00E356D1"/>
    <w:rsid w:val="00E37BCC"/>
    <w:rsid w:val="00E4074F"/>
    <w:rsid w:val="00E60C31"/>
    <w:rsid w:val="00E621FE"/>
    <w:rsid w:val="00E70087"/>
    <w:rsid w:val="00E71ED2"/>
    <w:rsid w:val="00E72767"/>
    <w:rsid w:val="00E74088"/>
    <w:rsid w:val="00E74F01"/>
    <w:rsid w:val="00E7518E"/>
    <w:rsid w:val="00E758E3"/>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7B43"/>
    <w:rsid w:val="00EF15F6"/>
    <w:rsid w:val="00EF2EFF"/>
    <w:rsid w:val="00EF3411"/>
    <w:rsid w:val="00EF3958"/>
    <w:rsid w:val="00EF529C"/>
    <w:rsid w:val="00EF5C04"/>
    <w:rsid w:val="00EF655D"/>
    <w:rsid w:val="00EF6658"/>
    <w:rsid w:val="00EF6951"/>
    <w:rsid w:val="00F00178"/>
    <w:rsid w:val="00F02347"/>
    <w:rsid w:val="00F033BB"/>
    <w:rsid w:val="00F04DAE"/>
    <w:rsid w:val="00F05CF8"/>
    <w:rsid w:val="00F13B3E"/>
    <w:rsid w:val="00F15A5E"/>
    <w:rsid w:val="00F1630E"/>
    <w:rsid w:val="00F16770"/>
    <w:rsid w:val="00F16D78"/>
    <w:rsid w:val="00F16E97"/>
    <w:rsid w:val="00F16F59"/>
    <w:rsid w:val="00F170EF"/>
    <w:rsid w:val="00F17336"/>
    <w:rsid w:val="00F1755C"/>
    <w:rsid w:val="00F237BD"/>
    <w:rsid w:val="00F25459"/>
    <w:rsid w:val="00F261CD"/>
    <w:rsid w:val="00F270D5"/>
    <w:rsid w:val="00F372FA"/>
    <w:rsid w:val="00F420DB"/>
    <w:rsid w:val="00F4264C"/>
    <w:rsid w:val="00F45671"/>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783"/>
    <w:rsid w:val="00FC4B8F"/>
    <w:rsid w:val="00FC5E50"/>
    <w:rsid w:val="00FD3A37"/>
    <w:rsid w:val="00FD51A8"/>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3"/>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A582C"/>
    <w:pPr>
      <w:keepNext/>
      <w:keepLines/>
      <w:numPr>
        <w:ilvl w:val="1"/>
        <w:numId w:val="1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3A582C"/>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2.emf"/><Relationship Id="rId34" Type="http://schemas.openxmlformats.org/officeDocument/2006/relationships/image" Target="media/image18.png"/><Relationship Id="rId42" Type="http://schemas.openxmlformats.org/officeDocument/2006/relationships/package" Target="embeddings/Microsoft_Excel_Worksheet4.xlsx"/><Relationship Id="rId47" Type="http://schemas.openxmlformats.org/officeDocument/2006/relationships/image" Target="media/image26.png"/><Relationship Id="rId50" Type="http://schemas.openxmlformats.org/officeDocument/2006/relationships/package" Target="embeddings/Microsoft_Excel_Worksheet5.xlsx"/><Relationship Id="rId55" Type="http://schemas.openxmlformats.org/officeDocument/2006/relationships/package" Target="embeddings/Microsoft_Excel_Worksheet7.xlsx"/><Relationship Id="rId63" Type="http://schemas.openxmlformats.org/officeDocument/2006/relationships/hyperlink" Target="https://www.raspberrypi.org/documentation/linux/kernel/headers.md"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microsoft.com/office/2011/relationships/commentsExtended" Target="commentsExtended.xml"/><Relationship Id="rId11" Type="http://schemas.openxmlformats.org/officeDocument/2006/relationships/image" Target="media/image4.png"/><Relationship Id="rId24" Type="http://schemas.openxmlformats.org/officeDocument/2006/relationships/package" Target="embeddings/Microsoft_Excel_Worksheet1.xlsx"/><Relationship Id="rId32" Type="http://schemas.openxmlformats.org/officeDocument/2006/relationships/package" Target="embeddings/Microsoft_Excel_Worksheet3.xlsx"/><Relationship Id="rId37" Type="http://schemas.openxmlformats.org/officeDocument/2006/relationships/image" Target="media/image21.emf"/><Relationship Id="rId40" Type="http://schemas.openxmlformats.org/officeDocument/2006/relationships/oleObject" Target="embeddings/Microsoft_Visio_2003-2010_Drawing54444.vsd"/><Relationship Id="rId45" Type="http://schemas.openxmlformats.org/officeDocument/2006/relationships/hyperlink" Target="https://github.com/XavierAudier/tlast_generator" TargetMode="External"/><Relationship Id="rId53" Type="http://schemas.openxmlformats.org/officeDocument/2006/relationships/image" Target="media/image30.png"/><Relationship Id="rId58" Type="http://schemas.openxmlformats.org/officeDocument/2006/relationships/package" Target="embeddings/Microsoft_Excel_Worksheet8.xlsx"/><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package" Target="embeddings/Microsoft_Excel_Worksheet.xlsx"/><Relationship Id="rId27" Type="http://schemas.openxmlformats.org/officeDocument/2006/relationships/package" Target="embeddings/Microsoft_Excel_Worksheet2.xlsx"/><Relationship Id="rId30" Type="http://schemas.microsoft.com/office/2016/09/relationships/commentsIds" Target="commentsIds.xml"/><Relationship Id="rId35" Type="http://schemas.openxmlformats.org/officeDocument/2006/relationships/image" Target="media/image19.png"/><Relationship Id="rId43" Type="http://schemas.openxmlformats.org/officeDocument/2006/relationships/image" Target="media/image24.emf"/><Relationship Id="rId48" Type="http://schemas.openxmlformats.org/officeDocument/2006/relationships/image" Target="media/image27.png"/><Relationship Id="rId56" Type="http://schemas.openxmlformats.org/officeDocument/2006/relationships/image" Target="media/image32.png"/><Relationship Id="rId64"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image" Target="media/image29.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17.png"/><Relationship Id="rId38" Type="http://schemas.openxmlformats.org/officeDocument/2006/relationships/oleObject" Target="embeddings/Microsoft_Visio_2003-2010_Drawing43333.vsd"/><Relationship Id="rId46" Type="http://schemas.openxmlformats.org/officeDocument/2006/relationships/image" Target="media/image25.png"/><Relationship Id="rId59" Type="http://schemas.openxmlformats.org/officeDocument/2006/relationships/image" Target="media/image34.emf"/><Relationship Id="rId6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3.emf"/><Relationship Id="rId54" Type="http://schemas.openxmlformats.org/officeDocument/2006/relationships/image" Target="media/image31.emf"/><Relationship Id="rId62" Type="http://schemas.openxmlformats.org/officeDocument/2006/relationships/hyperlink" Target="https://github.com/ramonaoptics/xilinx-dma-driver"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emf"/><Relationship Id="rId28" Type="http://schemas.openxmlformats.org/officeDocument/2006/relationships/comments" Target="comments.xml"/><Relationship Id="rId36" Type="http://schemas.openxmlformats.org/officeDocument/2006/relationships/image" Target="media/image20.png"/><Relationship Id="rId49" Type="http://schemas.openxmlformats.org/officeDocument/2006/relationships/image" Target="media/image28.emf"/><Relationship Id="rId57" Type="http://schemas.openxmlformats.org/officeDocument/2006/relationships/image" Target="media/image33.emf"/><Relationship Id="rId10" Type="http://schemas.openxmlformats.org/officeDocument/2006/relationships/image" Target="media/image3.png"/><Relationship Id="rId31" Type="http://schemas.openxmlformats.org/officeDocument/2006/relationships/image" Target="media/image16.emf"/><Relationship Id="rId44" Type="http://schemas.openxmlformats.org/officeDocument/2006/relationships/oleObject" Target="embeddings/Microsoft_Visio_2003-2010_Drawing65555.vsd"/><Relationship Id="rId52" Type="http://schemas.openxmlformats.org/officeDocument/2006/relationships/package" Target="embeddings/Microsoft_Excel_Worksheet6.xlsx"/><Relationship Id="rId60" Type="http://schemas.openxmlformats.org/officeDocument/2006/relationships/package" Target="embeddings/Microsoft_Excel_Worksheet9.xlsx"/><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6</TotalTime>
  <Pages>48</Pages>
  <Words>11395</Words>
  <Characters>64956</Characters>
  <Application>Microsoft Office Word</Application>
  <DocSecurity>0</DocSecurity>
  <Lines>541</Lines>
  <Paragraphs>152</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76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5</cp:revision>
  <cp:lastPrinted>2021-07-17T20:59:00Z</cp:lastPrinted>
  <dcterms:created xsi:type="dcterms:W3CDTF">2021-07-17T12:55:00Z</dcterms:created>
  <dcterms:modified xsi:type="dcterms:W3CDTF">2021-07-20T18:32:00Z</dcterms:modified>
</cp:coreProperties>
</file>